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45ED" w:rsidRDefault="009F45ED" w:rsidP="00425914">
      <w:pPr>
        <w:rPr>
          <w:color w:val="FF0000"/>
          <w:kern w:val="0"/>
        </w:rPr>
      </w:pPr>
      <w:r w:rsidRPr="009F45ED">
        <w:rPr>
          <w:rFonts w:hint="eastAsia"/>
          <w:color w:val="FF0000"/>
          <w:kern w:val="0"/>
        </w:rPr>
        <w:t>问题：</w:t>
      </w:r>
      <w:r>
        <w:rPr>
          <w:rFonts w:hint="eastAsia"/>
          <w:color w:val="FF0000"/>
          <w:kern w:val="0"/>
        </w:rPr>
        <w:t xml:space="preserve"> </w:t>
      </w:r>
      <w:r>
        <w:rPr>
          <w:rFonts w:hint="eastAsia"/>
          <w:color w:val="FF0000"/>
          <w:kern w:val="0"/>
        </w:rPr>
        <w:t>如果把现在的</w:t>
      </w:r>
      <w:proofErr w:type="spellStart"/>
      <w:r>
        <w:rPr>
          <w:rFonts w:hint="eastAsia"/>
          <w:color w:val="FF0000"/>
          <w:kern w:val="0"/>
        </w:rPr>
        <w:t>visio</w:t>
      </w:r>
      <w:proofErr w:type="spellEnd"/>
      <w:r>
        <w:rPr>
          <w:rFonts w:hint="eastAsia"/>
          <w:color w:val="FF0000"/>
          <w:kern w:val="0"/>
        </w:rPr>
        <w:t>图中的例子作为一个实例，那么下一个实例是什么？</w:t>
      </w:r>
    </w:p>
    <w:p w:rsidR="00DB7476" w:rsidRDefault="00AF6B5C" w:rsidP="00425914">
      <w:pPr>
        <w:rPr>
          <w:color w:val="FF0000"/>
          <w:kern w:val="0"/>
        </w:rPr>
      </w:pPr>
      <w:r>
        <w:rPr>
          <w:rFonts w:hint="eastAsia"/>
          <w:color w:val="FF0000"/>
          <w:kern w:val="0"/>
        </w:rPr>
        <w:t>其实大家投票的不是谁应该嫁给郭靖，而是黄蓉嫁给郭靖在先？还是穆念慈嫁给杨康在先？</w:t>
      </w:r>
      <w:r w:rsidR="00DB7476">
        <w:rPr>
          <w:rFonts w:hint="eastAsia"/>
          <w:color w:val="FF0000"/>
          <w:kern w:val="0"/>
        </w:rPr>
        <w:t>需要投票决定的</w:t>
      </w:r>
      <w:r w:rsidR="005D396C">
        <w:rPr>
          <w:rFonts w:hint="eastAsia"/>
          <w:color w:val="FF0000"/>
          <w:kern w:val="0"/>
        </w:rPr>
        <w:t>应该是</w:t>
      </w:r>
      <w:r w:rsidR="00DB7476">
        <w:rPr>
          <w:rFonts w:hint="eastAsia"/>
          <w:color w:val="FF0000"/>
          <w:kern w:val="0"/>
        </w:rPr>
        <w:t>：</w:t>
      </w:r>
      <w:r w:rsidR="005D396C">
        <w:rPr>
          <w:rFonts w:hint="eastAsia"/>
          <w:color w:val="FF0000"/>
          <w:kern w:val="0"/>
        </w:rPr>
        <w:t>这两件事情，谁是</w:t>
      </w:r>
      <w:r w:rsidR="005D396C">
        <w:rPr>
          <w:rFonts w:hint="eastAsia"/>
          <w:color w:val="FF0000"/>
          <w:kern w:val="0"/>
        </w:rPr>
        <w:t>instance(log id) K</w:t>
      </w:r>
      <w:r w:rsidR="00DB7476">
        <w:rPr>
          <w:rFonts w:hint="eastAsia"/>
          <w:color w:val="FF0000"/>
          <w:kern w:val="0"/>
        </w:rPr>
        <w:t>？</w:t>
      </w:r>
      <w:r w:rsidR="00DB7476">
        <w:rPr>
          <w:rFonts w:hint="eastAsia"/>
          <w:color w:val="FF0000"/>
          <w:kern w:val="0"/>
        </w:rPr>
        <w:t xml:space="preserve"> </w:t>
      </w:r>
      <w:r w:rsidR="00DB7476">
        <w:rPr>
          <w:rFonts w:hint="eastAsia"/>
          <w:color w:val="FF0000"/>
          <w:kern w:val="0"/>
        </w:rPr>
        <w:t>然后再说谁是</w:t>
      </w:r>
      <w:r w:rsidR="00DB7476">
        <w:rPr>
          <w:rFonts w:hint="eastAsia"/>
          <w:color w:val="FF0000"/>
          <w:kern w:val="0"/>
        </w:rPr>
        <w:t>K+1?</w:t>
      </w:r>
    </w:p>
    <w:p w:rsidR="0059418A" w:rsidRDefault="0059418A" w:rsidP="00425914">
      <w:pPr>
        <w:rPr>
          <w:color w:val="FF0000"/>
          <w:kern w:val="0"/>
        </w:rPr>
      </w:pPr>
    </w:p>
    <w:p w:rsidR="0059418A" w:rsidRDefault="0059418A" w:rsidP="00425914">
      <w:pPr>
        <w:rPr>
          <w:color w:val="FF0000"/>
          <w:kern w:val="0"/>
        </w:rPr>
      </w:pPr>
      <w:r>
        <w:rPr>
          <w:rFonts w:hint="eastAsia"/>
          <w:color w:val="FF0000"/>
          <w:kern w:val="0"/>
        </w:rPr>
        <w:t>举例子，得</w:t>
      </w:r>
      <w:r w:rsidR="005C7AC9">
        <w:rPr>
          <w:rFonts w:hint="eastAsia"/>
          <w:color w:val="FF0000"/>
          <w:kern w:val="0"/>
        </w:rPr>
        <w:t>用</w:t>
      </w:r>
      <w:r>
        <w:rPr>
          <w:rFonts w:hint="eastAsia"/>
          <w:color w:val="FF0000"/>
          <w:kern w:val="0"/>
        </w:rPr>
        <w:t>请求资源之类的</w:t>
      </w:r>
      <w:r w:rsidR="005C7AC9">
        <w:rPr>
          <w:rFonts w:hint="eastAsia"/>
          <w:color w:val="FF0000"/>
          <w:kern w:val="0"/>
        </w:rPr>
        <w:t>例子</w:t>
      </w:r>
      <w:r>
        <w:rPr>
          <w:rFonts w:hint="eastAsia"/>
          <w:color w:val="FF0000"/>
          <w:kern w:val="0"/>
        </w:rPr>
        <w:t>，否则</w:t>
      </w:r>
      <w:r w:rsidR="00EC0C84">
        <w:rPr>
          <w:rFonts w:hint="eastAsia"/>
          <w:color w:val="FF0000"/>
          <w:kern w:val="0"/>
        </w:rPr>
        <w:t>前后难以连贯</w:t>
      </w:r>
      <w:r w:rsidR="0023785B">
        <w:rPr>
          <w:rFonts w:hint="eastAsia"/>
          <w:color w:val="FF0000"/>
          <w:kern w:val="0"/>
        </w:rPr>
        <w:t>，不具说服力。</w:t>
      </w:r>
    </w:p>
    <w:p w:rsidR="008A491E" w:rsidRDefault="008A491E" w:rsidP="00425914">
      <w:pPr>
        <w:rPr>
          <w:color w:val="FF0000"/>
          <w:kern w:val="0"/>
        </w:rPr>
      </w:pPr>
    </w:p>
    <w:p w:rsidR="005C7AC9" w:rsidRDefault="005C7AC9" w:rsidP="00425914">
      <w:pPr>
        <w:rPr>
          <w:color w:val="FF0000"/>
          <w:kern w:val="0"/>
        </w:rPr>
      </w:pPr>
      <w:r>
        <w:rPr>
          <w:rFonts w:hint="eastAsia"/>
          <w:color w:val="FF0000"/>
          <w:kern w:val="0"/>
        </w:rPr>
        <w:t>后买的虽然被记录事件，但是可能失败的。先抢资源的可能就成功。因此，直接就有意义的。</w:t>
      </w:r>
    </w:p>
    <w:p w:rsidR="003A4D08" w:rsidRDefault="003A4D08"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高可用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Pr>
          <w:rFonts w:hint="eastAsia"/>
          <w:kern w:val="0"/>
        </w:rPr>
        <w:t>每天生产和销售大量的食品。你</w:t>
      </w:r>
      <w:r w:rsidR="00E00E4A">
        <w:rPr>
          <w:rFonts w:hint="eastAsia"/>
          <w:kern w:val="0"/>
        </w:rPr>
        <w:t>有个处理订单的系统，通过这个系统能够记录每一笔订单的详细情况并可以随时查询。</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需求，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E210D1">
        <w:rPr>
          <w:rFonts w:hint="eastAsia"/>
          <w:kern w:val="0"/>
        </w:rPr>
        <w:t>硬盘坏了，虽然头天</w:t>
      </w:r>
      <w:r w:rsidR="00DC0DAC">
        <w:rPr>
          <w:rFonts w:hint="eastAsia"/>
          <w:kern w:val="0"/>
        </w:rPr>
        <w:t>晚上做了备份，但是今天的订单全丢了。</w:t>
      </w:r>
      <w:r w:rsidR="00867801">
        <w:rPr>
          <w:rFonts w:hint="eastAsia"/>
          <w:kern w:val="0"/>
        </w:rPr>
        <w:t>硬盘</w:t>
      </w:r>
      <w:r w:rsidR="004E216D">
        <w:rPr>
          <w:rFonts w:hint="eastAsia"/>
          <w:kern w:val="0"/>
        </w:rPr>
        <w:t>故障</w:t>
      </w:r>
      <w:r w:rsidR="00867801">
        <w:rPr>
          <w:rFonts w:hint="eastAsia"/>
          <w:kern w:val="0"/>
        </w:rPr>
        <w:t>概率</w:t>
      </w:r>
      <w:r w:rsidR="004E216D">
        <w:rPr>
          <w:rFonts w:hint="eastAsia"/>
          <w:kern w:val="0"/>
        </w:rPr>
        <w:t>的一般不</w:t>
      </w:r>
      <w:r w:rsidR="00867801">
        <w:rPr>
          <w:rFonts w:hint="eastAsia"/>
          <w:kern w:val="0"/>
        </w:rPr>
        <w:t>高，但是天热机器发生个风扇故障</w:t>
      </w:r>
      <w:r w:rsidR="00BD1EF2">
        <w:rPr>
          <w:rFonts w:hint="eastAsia"/>
          <w:kern w:val="0"/>
        </w:rPr>
        <w:t>或其他小问题</w:t>
      </w:r>
      <w:r w:rsidR="004E216D">
        <w:rPr>
          <w:rFonts w:hint="eastAsia"/>
          <w:kern w:val="0"/>
        </w:rPr>
        <w:t>的概率要高的多。在这种情况下，虽然之前的数据没丢，</w:t>
      </w:r>
      <w:r w:rsidR="00867801">
        <w:rPr>
          <w:rFonts w:hint="eastAsia"/>
          <w:kern w:val="0"/>
        </w:rPr>
        <w:t>订单</w:t>
      </w:r>
      <w:r w:rsidR="004E216D">
        <w:rPr>
          <w:rFonts w:hint="eastAsia"/>
          <w:kern w:val="0"/>
        </w:rPr>
        <w:t>处理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D556F9" w:rsidP="00C42ECB">
      <w:pPr>
        <w:pStyle w:val="2"/>
        <w:rPr>
          <w:kern w:val="0"/>
        </w:rPr>
      </w:pPr>
      <w:r>
        <w:rPr>
          <w:rFonts w:hint="eastAsia"/>
          <w:kern w:val="0"/>
        </w:rPr>
        <w:t>一山容不了二虎</w:t>
      </w:r>
    </w:p>
    <w:p w:rsidR="001C7098" w:rsidRDefault="004E216D" w:rsidP="00425914">
      <w:pPr>
        <w:pStyle w:val="a0"/>
        <w:ind w:firstLine="420"/>
        <w:rPr>
          <w:kern w:val="0"/>
        </w:rPr>
      </w:pPr>
      <w:r>
        <w:rPr>
          <w:rFonts w:hint="eastAsia"/>
          <w:kern w:val="0"/>
        </w:rPr>
        <w:t>你当然不希望一个风扇故障引起用户抱怨，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07002A">
        <w:rPr>
          <w:rFonts w:hint="eastAsia"/>
          <w:kern w:val="0"/>
        </w:rPr>
        <w:t>，给你建议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两个人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两个同学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r w:rsidR="0083389D">
        <w:rPr>
          <w:rFonts w:hint="eastAsia"/>
          <w:kern w:val="0"/>
        </w:rPr>
        <w:t>显然，两个没</w:t>
      </w:r>
      <w:r w:rsidR="00A6716F">
        <w:rPr>
          <w:rFonts w:hint="eastAsia"/>
          <w:kern w:val="0"/>
        </w:rPr>
        <w:t>有协作</w:t>
      </w:r>
      <w:r w:rsidR="00E73232">
        <w:rPr>
          <w:rFonts w:hint="eastAsia"/>
          <w:kern w:val="0"/>
        </w:rPr>
        <w:t>分工</w:t>
      </w:r>
      <w:r w:rsidR="0083389D">
        <w:rPr>
          <w:rFonts w:hint="eastAsia"/>
          <w:kern w:val="0"/>
        </w:rPr>
        <w:t>的服务器，不能</w:t>
      </w:r>
      <w:r w:rsidR="00DE67E5">
        <w:rPr>
          <w:rFonts w:hint="eastAsia"/>
          <w:kern w:val="0"/>
        </w:rPr>
        <w:t>正确地</w:t>
      </w:r>
      <w:r w:rsidR="0083389D">
        <w:rPr>
          <w:rFonts w:hint="eastAsia"/>
          <w:kern w:val="0"/>
        </w:rPr>
        <w:t>干活。</w:t>
      </w:r>
    </w:p>
    <w:p w:rsidR="003F3FE5" w:rsidRDefault="003F3FE5" w:rsidP="00E73232">
      <w:pPr>
        <w:pStyle w:val="a0"/>
        <w:ind w:firstLine="422"/>
        <w:rPr>
          <w:b/>
          <w:color w:val="FF0000"/>
          <w:kern w:val="0"/>
        </w:rPr>
      </w:pPr>
      <w:r w:rsidRPr="00E73232">
        <w:rPr>
          <w:rFonts w:hint="eastAsia"/>
          <w:b/>
          <w:color w:val="FF0000"/>
          <w:kern w:val="0"/>
        </w:rPr>
        <w:lastRenderedPageBreak/>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Pr>
          <w:rFonts w:hint="eastAsia"/>
          <w:kern w:val="0"/>
        </w:rPr>
        <w:t>张三李四都得找</w:t>
      </w:r>
      <w:r>
        <w:rPr>
          <w:rFonts w:hint="eastAsia"/>
          <w:kern w:val="0"/>
        </w:rPr>
        <w:t>M1</w:t>
      </w:r>
      <w:r w:rsidR="00C645AC">
        <w:rPr>
          <w:rFonts w:hint="eastAsia"/>
          <w:kern w:val="0"/>
        </w:rPr>
        <w:t>下订单。</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481408">
        <w:rPr>
          <w:rFonts w:hint="eastAsia"/>
          <w:kern w:val="0"/>
        </w:rPr>
        <w:t>做同样的操作，</w:t>
      </w:r>
      <w:r w:rsidR="006C6BBA">
        <w:rPr>
          <w:rFonts w:hint="eastAsia"/>
          <w:kern w:val="0"/>
        </w:rPr>
        <w:t>它们都处理完成才算成功。这下可靠性貌似提高了，比如</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w:t>
      </w:r>
      <w:r w:rsidR="00DE67E5">
        <w:rPr>
          <w:rFonts w:hint="eastAsia"/>
          <w:kern w:val="0"/>
        </w:rPr>
        <w:t>1</w:t>
      </w:r>
      <w:r w:rsidR="000C7C76">
        <w:rPr>
          <w:rFonts w:hint="eastAsia"/>
          <w:kern w:val="0"/>
        </w:rPr>
        <w:t>发现没法发订单给小</w:t>
      </w:r>
      <w:r w:rsidR="006C6BBA">
        <w:rPr>
          <w:rFonts w:hint="eastAsia"/>
          <w:kern w:val="0"/>
        </w:rPr>
        <w:t>M2</w:t>
      </w:r>
      <w:r w:rsidR="006C6BBA">
        <w:rPr>
          <w:rFonts w:hint="eastAsia"/>
          <w:kern w:val="0"/>
        </w:rPr>
        <w:t>，</w:t>
      </w:r>
      <w:r w:rsidR="006C6BBA">
        <w:rPr>
          <w:rFonts w:hint="eastAsia"/>
          <w:kern w:val="0"/>
        </w:rPr>
        <w:t>M1</w:t>
      </w:r>
      <w:r w:rsidR="000C7C76">
        <w:rPr>
          <w:rFonts w:hint="eastAsia"/>
          <w:kern w:val="0"/>
        </w:rPr>
        <w:t>就独立处理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3F0774">
        <w:rPr>
          <w:rFonts w:hint="eastAsia"/>
          <w:kern w:val="0"/>
        </w:rPr>
        <w:t>独立干活，不理小</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FD32ED" w:rsidRPr="00FD32ED" w:rsidRDefault="009B6ED8" w:rsidP="00FD32ED">
      <w:pPr>
        <w:pStyle w:val="a0"/>
        <w:ind w:firstLine="420"/>
        <w:rPr>
          <w:kern w:val="0"/>
        </w:rPr>
      </w:pPr>
      <w:r>
        <w:rPr>
          <w:rFonts w:hint="eastAsia"/>
          <w:kern w:val="0"/>
        </w:rPr>
        <w:t>cc</w:t>
      </w:r>
      <w:r w:rsidR="00FD32ED" w:rsidRPr="00FD32ED">
        <w:rPr>
          <w:kern w:val="0"/>
        </w:rPr>
        <w:t xml:space="preserve"># </w:t>
      </w:r>
      <w:bookmarkStart w:id="0" w:name="OLE_LINK1"/>
      <w:bookmarkStart w:id="1" w:name="OLE_LINK2"/>
      <w:bookmarkStart w:id="2" w:name="OLE_LINK3"/>
      <w:r w:rsidR="00FD32ED" w:rsidRPr="00FD32ED">
        <w:rPr>
          <w:kern w:val="0"/>
        </w:rPr>
        <w:t>What does "split-brain" mean</w:t>
      </w:r>
      <w:bookmarkEnd w:id="0"/>
      <w:bookmarkEnd w:id="1"/>
      <w:bookmarkEnd w:id="2"/>
      <w:r w:rsidR="00FD32ED" w:rsidRPr="00FD32ED">
        <w:rPr>
          <w:kern w:val="0"/>
        </w:rPr>
        <w:t>?</w:t>
      </w:r>
    </w:p>
    <w:p w:rsidR="00FD32ED" w:rsidRPr="00FD32ED" w:rsidRDefault="00FD32ED" w:rsidP="00FD32ED">
      <w:pPr>
        <w:pStyle w:val="a0"/>
        <w:ind w:firstLine="420"/>
        <w:rPr>
          <w:kern w:val="0"/>
        </w:rPr>
      </w:pPr>
      <w:r w:rsidRPr="00FD32ED">
        <w:rPr>
          <w:kern w:val="0"/>
        </w:rPr>
        <w:t>"Split brain" is a condition whereby two or more computers or groups of computers lose contact with one another but still act as if the cluster were intact. This is like having two governments trying to rule the same country. If multiple computers are allowed to write to the same file system without knowledge of what the other nodes are doing, it will quickly lead to data corruption and other serious problems.</w:t>
      </w:r>
    </w:p>
    <w:p w:rsidR="00380ACE" w:rsidRDefault="00FD32ED" w:rsidP="00FD32ED">
      <w:pPr>
        <w:pStyle w:val="a0"/>
        <w:ind w:firstLine="420"/>
        <w:rPr>
          <w:kern w:val="0"/>
        </w:rPr>
      </w:pPr>
      <w:r w:rsidRPr="00FD32ED">
        <w:rPr>
          <w:kern w:val="0"/>
        </w:rPr>
        <w:t>Split-brain is prevented by enforcing quorum rules (which say that no group of nodes may operate unless they are in contact with a majority of all nodes) and fencing (which makes sure nodes outside of the quorum are prevented from interfering with the cluster).</w:t>
      </w:r>
    </w:p>
    <w:p w:rsidR="00807877" w:rsidRDefault="00E268DE" w:rsidP="00425914">
      <w:pPr>
        <w:pStyle w:val="a0"/>
        <w:ind w:firstLine="420"/>
      </w:pPr>
      <w:r>
        <w:rPr>
          <w:rFonts w:hint="eastAsia"/>
        </w:rPr>
        <w:t>简言之</w:t>
      </w:r>
      <w:r w:rsidR="004F7D89">
        <w:rPr>
          <w:rFonts w:hint="eastAsia"/>
        </w:rPr>
        <w:t>，就是每个节点都认为对方挂了，自己应该多干活，结果就乱套了。如果这个系统是做饭馆餐桌预定的，就会出现大家都认为自己订到了某个包间的情况。。。</w:t>
      </w:r>
    </w:p>
    <w:p w:rsidR="00BC2C61" w:rsidRDefault="00BC2C61" w:rsidP="00425914">
      <w:pPr>
        <w:pStyle w:val="a0"/>
        <w:ind w:firstLine="420"/>
        <w:rPr>
          <w:rFonts w:hint="eastAsia"/>
        </w:rPr>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rFonts w:hint="eastAsia"/>
          <w:kern w:val="0"/>
        </w:rPr>
      </w:pPr>
      <w:proofErr w:type="spellStart"/>
      <w:r>
        <w:rPr>
          <w:rFonts w:hint="eastAsia"/>
          <w:kern w:val="0"/>
        </w:rPr>
        <w:t>Paxos</w:t>
      </w:r>
      <w:proofErr w:type="spellEnd"/>
      <w:r>
        <w:rPr>
          <w:rFonts w:hint="eastAsia"/>
          <w:kern w:val="0"/>
        </w:rPr>
        <w:t>的Yes和No</w:t>
      </w:r>
    </w:p>
    <w:p w:rsidR="00E35229" w:rsidRPr="00E35229" w:rsidRDefault="00E35229" w:rsidP="00E35229">
      <w:pPr>
        <w:pStyle w:val="a0"/>
        <w:ind w:firstLine="420"/>
        <w:rPr>
          <w:rFonts w:hint="eastAsia"/>
        </w:rPr>
      </w:pPr>
    </w:p>
    <w:p w:rsidR="00993D68" w:rsidRDefault="00993D68" w:rsidP="00993D68">
      <w:pPr>
        <w:pStyle w:val="a0"/>
        <w:ind w:firstLine="420"/>
      </w:pPr>
      <w:r>
        <w:rPr>
          <w:rFonts w:hint="eastAsia"/>
        </w:rPr>
        <w:t>能保证所有订单都成功吗？</w:t>
      </w:r>
      <w:r w:rsidR="00D135CA">
        <w:rPr>
          <w:rFonts w:hint="eastAsia"/>
        </w:rPr>
        <w:t xml:space="preserve">  No</w:t>
      </w:r>
      <w:r w:rsidR="00E35229">
        <w:rPr>
          <w:rFonts w:hint="eastAsia"/>
        </w:rPr>
        <w:t>，用户能否买到蛋糕，还依赖于你今天能做多少蛋糕。</w:t>
      </w:r>
    </w:p>
    <w:p w:rsidR="00993D68" w:rsidRDefault="00993D68" w:rsidP="00993D68">
      <w:pPr>
        <w:pStyle w:val="a0"/>
        <w:ind w:firstLine="420"/>
      </w:pPr>
      <w:r>
        <w:rPr>
          <w:rFonts w:hint="eastAsia"/>
        </w:rPr>
        <w:t>能</w:t>
      </w:r>
      <w:r>
        <w:rPr>
          <w:rFonts w:hint="eastAsia"/>
        </w:rPr>
        <w:t>100%</w:t>
      </w:r>
      <w:r w:rsidR="00F93E6E">
        <w:rPr>
          <w:rFonts w:hint="eastAsia"/>
        </w:rPr>
        <w:t>保证</w:t>
      </w:r>
      <w:r>
        <w:rPr>
          <w:rFonts w:hint="eastAsia"/>
        </w:rPr>
        <w:t>不丢数据吗？</w:t>
      </w:r>
      <w:r>
        <w:rPr>
          <w:rFonts w:hint="eastAsia"/>
        </w:rPr>
        <w:t xml:space="preserve">   No</w:t>
      </w:r>
      <w:r w:rsidR="00E35229">
        <w:rPr>
          <w:rFonts w:hint="eastAsia"/>
        </w:rPr>
        <w:t>，不能，比如</w:t>
      </w:r>
      <w:r w:rsidR="0069572B">
        <w:rPr>
          <w:rFonts w:hint="eastAsia"/>
        </w:rPr>
        <w:t>发生地震，但是只要过半数机器能工作就能找回数据。</w:t>
      </w:r>
    </w:p>
    <w:p w:rsidR="00993D68" w:rsidRDefault="00993D68" w:rsidP="00993D68">
      <w:pPr>
        <w:pStyle w:val="a0"/>
        <w:ind w:firstLine="420"/>
      </w:pPr>
      <w:r>
        <w:rPr>
          <w:rFonts w:hint="eastAsia"/>
        </w:rPr>
        <w:t>能保证</w:t>
      </w:r>
      <w:r w:rsidR="00A839C9">
        <w:rPr>
          <w:rFonts w:hint="eastAsia"/>
        </w:rPr>
        <w:t>系统</w:t>
      </w:r>
      <w:r>
        <w:rPr>
          <w:rFonts w:hint="eastAsia"/>
        </w:rPr>
        <w:t>100%</w:t>
      </w:r>
      <w:r>
        <w:rPr>
          <w:rFonts w:hint="eastAsia"/>
        </w:rPr>
        <w:t>的可用性吗？</w:t>
      </w:r>
      <w:r>
        <w:rPr>
          <w:rFonts w:hint="eastAsia"/>
        </w:rPr>
        <w:t xml:space="preserve">   No</w:t>
      </w:r>
      <w:r w:rsidR="00E35229">
        <w:rPr>
          <w:rFonts w:hint="eastAsia"/>
        </w:rPr>
        <w:t>，不能，比如大规模停电</w:t>
      </w:r>
      <w:r w:rsidR="0069572B">
        <w:rPr>
          <w:rFonts w:hint="eastAsia"/>
        </w:rPr>
        <w:t>就不能。但是</w:t>
      </w:r>
      <w:bookmarkStart w:id="3" w:name="OLE_LINK17"/>
      <w:bookmarkStart w:id="4" w:name="OLE_LINK18"/>
      <w:r w:rsidR="0069572B">
        <w:rPr>
          <w:rFonts w:hint="eastAsia"/>
        </w:rPr>
        <w:t>只要过半数机器能工作就可以</w:t>
      </w:r>
      <w:bookmarkEnd w:id="3"/>
      <w:bookmarkEnd w:id="4"/>
      <w:r w:rsidR="00395E45">
        <w:rPr>
          <w:rFonts w:hint="eastAsia"/>
        </w:rPr>
        <w:t>正常服务</w:t>
      </w:r>
      <w:r w:rsidR="0069572B">
        <w:rPr>
          <w:rFonts w:hint="eastAsia"/>
        </w:rPr>
        <w:t>。</w:t>
      </w:r>
    </w:p>
    <w:p w:rsidR="00A01694" w:rsidRDefault="00A01694" w:rsidP="00993D68">
      <w:pPr>
        <w:pStyle w:val="a0"/>
        <w:ind w:firstLine="420"/>
      </w:pPr>
      <w:r>
        <w:rPr>
          <w:rFonts w:hint="eastAsia"/>
        </w:rPr>
        <w:t>如果有</w:t>
      </w:r>
      <w:r w:rsidR="00C06AB8">
        <w:rPr>
          <w:rFonts w:hint="eastAsia"/>
        </w:rPr>
        <w:t>大量</w:t>
      </w:r>
      <w:r>
        <w:rPr>
          <w:rFonts w:hint="eastAsia"/>
        </w:rPr>
        <w:t>客户端并发下订单，</w:t>
      </w:r>
      <w:proofErr w:type="spellStart"/>
      <w:r>
        <w:rPr>
          <w:rFonts w:hint="eastAsia"/>
        </w:rPr>
        <w:t>Paxos</w:t>
      </w:r>
      <w:proofErr w:type="spellEnd"/>
      <w:r>
        <w:rPr>
          <w:rFonts w:hint="eastAsia"/>
        </w:rPr>
        <w:t>能保证</w:t>
      </w:r>
      <w:r w:rsidR="00D72C6C">
        <w:rPr>
          <w:rFonts w:hint="eastAsia"/>
        </w:rPr>
        <w:t>和预知</w:t>
      </w:r>
      <w:r w:rsidR="00C06AB8">
        <w:rPr>
          <w:rFonts w:hint="eastAsia"/>
        </w:rPr>
        <w:t>按照某个顺序处理订单吗？</w:t>
      </w:r>
      <w:r w:rsidR="00C06AB8">
        <w:rPr>
          <w:rFonts w:hint="eastAsia"/>
        </w:rPr>
        <w:t xml:space="preserve"> No</w:t>
      </w:r>
      <w:r w:rsidR="00D72C6C">
        <w:rPr>
          <w:rFonts w:hint="eastAsia"/>
        </w:rPr>
        <w:t>，消息可能延迟或者丢失，相对</w:t>
      </w:r>
      <w:r w:rsidR="00356D37">
        <w:rPr>
          <w:rFonts w:hint="eastAsia"/>
        </w:rPr>
        <w:t>顺序</w:t>
      </w:r>
      <w:r w:rsidR="00D72C6C">
        <w:rPr>
          <w:rFonts w:hint="eastAsia"/>
        </w:rPr>
        <w:t>不确定。</w:t>
      </w:r>
    </w:p>
    <w:p w:rsidR="00D135CA" w:rsidRPr="00D135CA" w:rsidRDefault="00C54944" w:rsidP="00993D68">
      <w:pPr>
        <w:pStyle w:val="a0"/>
        <w:ind w:firstLine="420"/>
      </w:pPr>
      <w:r>
        <w:rPr>
          <w:rFonts w:hint="eastAsia"/>
        </w:rPr>
        <w:t>就上面的例子，</w:t>
      </w:r>
      <w:proofErr w:type="spellStart"/>
      <w:r w:rsidR="00356D37">
        <w:rPr>
          <w:rFonts w:hint="eastAsia"/>
        </w:rPr>
        <w:t>Paxos</w:t>
      </w:r>
      <w:proofErr w:type="spellEnd"/>
      <w:r w:rsidR="004911C7">
        <w:rPr>
          <w:rFonts w:hint="eastAsia"/>
        </w:rPr>
        <w:t>能让系统每秒处理更多的订单吗</w:t>
      </w:r>
      <w:r w:rsidR="00D135CA">
        <w:rPr>
          <w:rFonts w:hint="eastAsia"/>
        </w:rPr>
        <w:t>？</w:t>
      </w:r>
      <w:r w:rsidR="00D135CA">
        <w:rPr>
          <w:rFonts w:hint="eastAsia"/>
        </w:rPr>
        <w:t xml:space="preserve"> No</w:t>
      </w:r>
      <w:r w:rsidR="00D135CA">
        <w:rPr>
          <w:rFonts w:hint="eastAsia"/>
        </w:rPr>
        <w:t>，</w:t>
      </w:r>
      <w:proofErr w:type="spellStart"/>
      <w:r w:rsidR="00CB416C">
        <w:rPr>
          <w:rFonts w:hint="eastAsia"/>
        </w:rPr>
        <w:t>Paxos</w:t>
      </w:r>
      <w:proofErr w:type="spellEnd"/>
      <w:r w:rsidR="00CB416C">
        <w:rPr>
          <w:rFonts w:hint="eastAsia"/>
        </w:rPr>
        <w:t>小组内的各个</w:t>
      </w:r>
      <w:r w:rsidR="007E236C">
        <w:rPr>
          <w:rFonts w:hint="eastAsia"/>
        </w:rPr>
        <w:t>成员</w:t>
      </w:r>
      <w:r w:rsidR="007E236C">
        <w:rPr>
          <w:rFonts w:hint="eastAsia"/>
        </w:rPr>
        <w:lastRenderedPageBreak/>
        <w:t>按照相同的顺序</w:t>
      </w:r>
      <w:r w:rsidR="00CB416C">
        <w:rPr>
          <w:rFonts w:hint="eastAsia"/>
        </w:rPr>
        <w:t>执行</w:t>
      </w:r>
      <w:r w:rsidR="007E236C">
        <w:rPr>
          <w:rFonts w:hint="eastAsia"/>
        </w:rPr>
        <w:t>相同序列</w:t>
      </w:r>
      <w:r w:rsidR="00CB416C">
        <w:rPr>
          <w:rFonts w:hint="eastAsia"/>
        </w:rPr>
        <w:t>的操作，并没有提高并发度。</w:t>
      </w:r>
      <w:r w:rsidR="00D640B2">
        <w:rPr>
          <w:rFonts w:hint="eastAsia"/>
        </w:rPr>
        <w:t>但是可以间接帮助提高。</w:t>
      </w:r>
    </w:p>
    <w:p w:rsidR="00847020" w:rsidRDefault="00234A05" w:rsidP="00993D68">
      <w:pPr>
        <w:pStyle w:val="a0"/>
        <w:ind w:firstLine="420"/>
      </w:pPr>
      <w:r>
        <w:rPr>
          <w:rFonts w:hint="eastAsia"/>
        </w:rPr>
        <w:t>那</w:t>
      </w:r>
      <w:proofErr w:type="spellStart"/>
      <w:r w:rsidR="00AA7CC0">
        <w:rPr>
          <w:rFonts w:hint="eastAsia"/>
        </w:rPr>
        <w:t>Paxos</w:t>
      </w:r>
      <w:proofErr w:type="spellEnd"/>
      <w:r w:rsidR="00AA7CC0">
        <w:rPr>
          <w:rFonts w:hint="eastAsia"/>
        </w:rPr>
        <w:t>到底有什么用</w:t>
      </w:r>
      <w:r>
        <w:rPr>
          <w:rFonts w:hint="eastAsia"/>
        </w:rPr>
        <w:t>？</w:t>
      </w:r>
    </w:p>
    <w:p w:rsidR="00274940" w:rsidRDefault="00DA7989" w:rsidP="00993D68">
      <w:pPr>
        <w:pStyle w:val="a0"/>
        <w:ind w:firstLine="420"/>
      </w:pPr>
      <w:r>
        <w:rPr>
          <w:rFonts w:hint="eastAsia"/>
        </w:rPr>
        <w:t xml:space="preserve">1) </w:t>
      </w:r>
      <w:r w:rsidR="00234A05">
        <w:rPr>
          <w:rFonts w:hint="eastAsia"/>
        </w:rPr>
        <w:t>保证各个服务器</w:t>
      </w:r>
      <w:r w:rsidR="00234A05">
        <w:rPr>
          <w:rFonts w:hint="eastAsia"/>
        </w:rPr>
        <w:t>M1, M2..M</w:t>
      </w:r>
      <w:r>
        <w:rPr>
          <w:rFonts w:hint="eastAsia"/>
        </w:rPr>
        <w:t>k</w:t>
      </w:r>
      <w:r w:rsidR="00234A05">
        <w:rPr>
          <w:rFonts w:hint="eastAsia"/>
        </w:rPr>
        <w:t>上</w:t>
      </w:r>
      <w:r w:rsidR="007F3645">
        <w:rPr>
          <w:rFonts w:hint="eastAsia"/>
        </w:rPr>
        <w:t>处理</w:t>
      </w:r>
      <w:r w:rsidR="00234A05">
        <w:rPr>
          <w:rFonts w:hint="eastAsia"/>
        </w:rPr>
        <w:t>订单的顺序是相同的，不论这个顺序具体是什么</w:t>
      </w:r>
      <w:r w:rsidR="007F3645">
        <w:rPr>
          <w:rFonts w:hint="eastAsia"/>
        </w:rPr>
        <w:t>，不论各个订单到底是成功还是失败</w:t>
      </w:r>
      <w:r w:rsidR="00234A05">
        <w:rPr>
          <w:rFonts w:hint="eastAsia"/>
        </w:rPr>
        <w:t>。</w:t>
      </w:r>
      <w:r>
        <w:rPr>
          <w:rFonts w:hint="eastAsia"/>
        </w:rPr>
        <w:t xml:space="preserve"> </w:t>
      </w:r>
      <w:r w:rsidR="00274940">
        <w:rPr>
          <w:rFonts w:hint="eastAsia"/>
        </w:rPr>
        <w:t>Yes</w:t>
      </w:r>
    </w:p>
    <w:p w:rsidR="00234A05" w:rsidRDefault="00DA7989" w:rsidP="00993D68">
      <w:pPr>
        <w:pStyle w:val="a0"/>
        <w:ind w:firstLine="420"/>
      </w:pPr>
      <w:r>
        <w:rPr>
          <w:rFonts w:hint="eastAsia"/>
        </w:rPr>
        <w:t xml:space="preserve">2) </w:t>
      </w:r>
      <w:r>
        <w:rPr>
          <w:rFonts w:hint="eastAsia"/>
        </w:rPr>
        <w:t>只要故障的服务器个数</w:t>
      </w:r>
      <w:r>
        <w:rPr>
          <w:rFonts w:hint="eastAsia"/>
        </w:rPr>
        <w:t>&lt;k/2</w:t>
      </w:r>
      <w:r>
        <w:rPr>
          <w:rFonts w:hint="eastAsia"/>
        </w:rPr>
        <w:t>，系统就能正常提供</w:t>
      </w:r>
      <w:r w:rsidR="001F5129">
        <w:rPr>
          <w:rFonts w:hint="eastAsia"/>
        </w:rPr>
        <w:t>服务。</w:t>
      </w:r>
      <w:r w:rsidR="00274940">
        <w:rPr>
          <w:rFonts w:hint="eastAsia"/>
        </w:rPr>
        <w:t xml:space="preserve"> Yes</w:t>
      </w:r>
    </w:p>
    <w:p w:rsidR="00E27D02" w:rsidRDefault="00E27D02" w:rsidP="00993D68">
      <w:pPr>
        <w:pStyle w:val="a0"/>
        <w:ind w:firstLine="420"/>
      </w:pPr>
    </w:p>
    <w:p w:rsidR="004E042D" w:rsidRDefault="002B3029" w:rsidP="00993D68">
      <w:pPr>
        <w:pStyle w:val="a0"/>
        <w:ind w:firstLine="420"/>
      </w:pPr>
      <w:r>
        <w:rPr>
          <w:rFonts w:hint="eastAsia"/>
        </w:rPr>
        <w:t>举例来说，</w:t>
      </w:r>
      <w:r w:rsidR="00265186">
        <w:rPr>
          <w:rFonts w:hint="eastAsia"/>
        </w:rPr>
        <w:t>假设开始时</w:t>
      </w:r>
      <w:r w:rsidR="00265186">
        <w:rPr>
          <w:rFonts w:hint="eastAsia"/>
        </w:rPr>
        <w:t>5</w:t>
      </w:r>
      <w:r w:rsidR="00265186">
        <w:rPr>
          <w:rFonts w:hint="eastAsia"/>
        </w:rPr>
        <w:t>个服务器状态均良好，订单</w:t>
      </w:r>
      <w:r w:rsidR="00265186">
        <w:rPr>
          <w:rFonts w:hint="eastAsia"/>
        </w:rPr>
        <w:t>B1, B2,..., B9</w:t>
      </w:r>
      <w:r w:rsidR="00265186">
        <w:rPr>
          <w:rFonts w:hint="eastAsia"/>
        </w:rPr>
        <w:t>都处理完成，其中</w:t>
      </w:r>
      <w:r w:rsidR="00265186">
        <w:rPr>
          <w:rFonts w:hint="eastAsia"/>
        </w:rPr>
        <w:t>B4, B7</w:t>
      </w:r>
      <w:r w:rsidR="00265186">
        <w:rPr>
          <w:rFonts w:hint="eastAsia"/>
        </w:rPr>
        <w:t>因为要求的蛋糕卖完了而失败</w:t>
      </w:r>
      <w:r w:rsidR="003A41FB">
        <w:rPr>
          <w:rFonts w:hint="eastAsia"/>
        </w:rPr>
        <w:t>，其他订单成功，且这些订单都是</w:t>
      </w:r>
      <w:r w:rsidR="003A41FB">
        <w:rPr>
          <w:rFonts w:hint="eastAsia"/>
        </w:rPr>
        <w:t>M1</w:t>
      </w:r>
      <w:r w:rsidR="003A41FB">
        <w:rPr>
          <w:rFonts w:hint="eastAsia"/>
        </w:rPr>
        <w:t>接手并处理的</w:t>
      </w:r>
      <w:r w:rsidR="00265186">
        <w:rPr>
          <w:rFonts w:hint="eastAsia"/>
        </w:rPr>
        <w:t>。随后，</w:t>
      </w:r>
      <w:r w:rsidR="003A41FB">
        <w:rPr>
          <w:rFonts w:hint="eastAsia"/>
        </w:rPr>
        <w:t>M1</w:t>
      </w:r>
      <w:r w:rsidR="003A41FB">
        <w:rPr>
          <w:rFonts w:hint="eastAsia"/>
        </w:rPr>
        <w:t>宕机，后续的请求发给了</w:t>
      </w:r>
      <w:r w:rsidR="003A41FB">
        <w:rPr>
          <w:rFonts w:hint="eastAsia"/>
        </w:rPr>
        <w:t>M2</w:t>
      </w:r>
      <w:r w:rsidR="003A41FB">
        <w:rPr>
          <w:rFonts w:hint="eastAsia"/>
        </w:rPr>
        <w:t>，那么</w:t>
      </w:r>
      <w:r w:rsidR="003A41FB">
        <w:rPr>
          <w:rFonts w:hint="eastAsia"/>
        </w:rPr>
        <w:t>M2</w:t>
      </w:r>
      <w:r w:rsidR="003A41FB">
        <w:rPr>
          <w:rFonts w:hint="eastAsia"/>
        </w:rPr>
        <w:t>看到的状态，就是</w:t>
      </w:r>
      <w:r w:rsidR="003A41FB">
        <w:rPr>
          <w:rFonts w:hint="eastAsia"/>
        </w:rPr>
        <w:t>M1</w:t>
      </w:r>
      <w:r w:rsidR="003A41FB">
        <w:rPr>
          <w:rFonts w:hint="eastAsia"/>
        </w:rPr>
        <w:t>处理了</w:t>
      </w:r>
      <w:r w:rsidR="003A41FB">
        <w:rPr>
          <w:rFonts w:hint="eastAsia"/>
        </w:rPr>
        <w:t>B9</w:t>
      </w:r>
      <w:r w:rsidR="003A41FB">
        <w:rPr>
          <w:rFonts w:hint="eastAsia"/>
        </w:rPr>
        <w:t>后的状态，必须完全一致</w:t>
      </w:r>
      <w:r w:rsidR="0086606E">
        <w:rPr>
          <w:rFonts w:hint="eastAsia"/>
        </w:rPr>
        <w:t>!</w:t>
      </w:r>
    </w:p>
    <w:p w:rsidR="00030D7E" w:rsidRDefault="00030D7E" w:rsidP="00993D68">
      <w:pPr>
        <w:pStyle w:val="a0"/>
        <w:ind w:firstLine="420"/>
      </w:pP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Pr>
          <w:rFonts w:hint="eastAsia"/>
        </w:rPr>
        <w:t>网络传输：消息可以有大的延迟或者丢失，但是不能被篡改</w:t>
      </w:r>
    </w:p>
    <w:p w:rsidR="00030D7E" w:rsidRPr="00993D68" w:rsidRDefault="00030D7E" w:rsidP="00993D68">
      <w:pPr>
        <w:pStyle w:val="a0"/>
        <w:ind w:firstLine="420"/>
      </w:pPr>
      <w:r>
        <w:rPr>
          <w:rFonts w:hint="eastAsia"/>
        </w:rPr>
        <w:t>2</w:t>
      </w:r>
      <w:r>
        <w:rPr>
          <w:rFonts w:hint="eastAsia"/>
        </w:rPr>
        <w:t>）成员状态：成员可以短暂或者永久离开，只要有过半成员正常运行，协议即可运转；成员</w:t>
      </w:r>
      <w:r w:rsidR="00CA5D32">
        <w:rPr>
          <w:rFonts w:hint="eastAsia"/>
        </w:rPr>
        <w:t>必须记住自己就某件事</w:t>
      </w:r>
      <w:r>
        <w:rPr>
          <w:rFonts w:hint="eastAsia"/>
        </w:rPr>
        <w:t>自己给谁投过票。</w:t>
      </w: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140438" w:rsidRDefault="00140438" w:rsidP="00055394">
      <w:pPr>
        <w:pStyle w:val="a0"/>
        <w:ind w:firstLine="420"/>
      </w:pPr>
      <w:r>
        <w:rPr>
          <w:rFonts w:hint="eastAsia"/>
        </w:rPr>
        <w:t>前面已经说明了单个服务器所存在的单点故障问题，也说明了多个服务器下，</w:t>
      </w:r>
      <w:r w:rsidR="0024284B">
        <w:rPr>
          <w:rFonts w:hint="eastAsia"/>
        </w:rPr>
        <w:t>网络分割</w:t>
      </w:r>
      <w:r>
        <w:rPr>
          <w:rFonts w:hint="eastAsia"/>
        </w:rPr>
        <w:t>可能带来的脑裂问题。</w:t>
      </w:r>
    </w:p>
    <w:p w:rsidR="000A0013" w:rsidRDefault="00481044" w:rsidP="00055394">
      <w:pPr>
        <w:pStyle w:val="a0"/>
        <w:ind w:firstLine="420"/>
      </w:pPr>
      <w:proofErr w:type="spellStart"/>
      <w:r>
        <w:rPr>
          <w:rFonts w:hint="eastAsia"/>
        </w:rPr>
        <w:t>Paxos</w:t>
      </w:r>
      <w:proofErr w:type="spellEnd"/>
      <w:r>
        <w:rPr>
          <w:rFonts w:hint="eastAsia"/>
        </w:rPr>
        <w:t>的基本的</w:t>
      </w:r>
      <w:r w:rsidR="00506913">
        <w:rPr>
          <w:rFonts w:hint="eastAsia"/>
        </w:rPr>
        <w:t>想法是，</w:t>
      </w:r>
      <w:r w:rsidR="00034949">
        <w:rPr>
          <w:rFonts w:hint="eastAsia"/>
        </w:rPr>
        <w:t>多个</w:t>
      </w:r>
      <w:r w:rsidR="00B80DAF">
        <w:rPr>
          <w:rFonts w:hint="eastAsia"/>
        </w:rPr>
        <w:t>服务器，</w:t>
      </w:r>
      <w:r w:rsidR="00FC3E3B">
        <w:rPr>
          <w:rFonts w:hint="eastAsia"/>
        </w:rPr>
        <w:t>组成一个</w:t>
      </w:r>
      <w:proofErr w:type="spellStart"/>
      <w:r w:rsidR="00506913">
        <w:rPr>
          <w:rFonts w:hint="eastAsia"/>
        </w:rPr>
        <w:t>Paxos</w:t>
      </w:r>
      <w:proofErr w:type="spellEnd"/>
      <w:r w:rsidR="00FC3E3B">
        <w:rPr>
          <w:rFonts w:hint="eastAsia"/>
        </w:rPr>
        <w:t>小组或者委员会。</w:t>
      </w:r>
      <w:r w:rsidR="00130F2E">
        <w:rPr>
          <w:rFonts w:hint="eastAsia"/>
        </w:rPr>
        <w:t>系统</w:t>
      </w:r>
      <w:r w:rsidR="00FC3E3B">
        <w:rPr>
          <w:rFonts w:hint="eastAsia"/>
        </w:rPr>
        <w:t>不是某一个委员</w:t>
      </w:r>
      <w:r w:rsidR="00B80DAF">
        <w:rPr>
          <w:rFonts w:hint="eastAsia"/>
        </w:rPr>
        <w:t>说了算，</w:t>
      </w:r>
      <w:r w:rsidR="000110B2">
        <w:rPr>
          <w:rFonts w:hint="eastAsia"/>
        </w:rPr>
        <w:t>过半数</w:t>
      </w:r>
      <w:r w:rsidR="00775D63">
        <w:rPr>
          <w:rFonts w:hint="eastAsia"/>
        </w:rPr>
        <w:t>同意通过的才能形成决议</w:t>
      </w:r>
      <w:r w:rsidR="00034949">
        <w:rPr>
          <w:rFonts w:hint="eastAsia"/>
        </w:rPr>
        <w:t>。</w:t>
      </w:r>
      <w:r w:rsidR="00656651">
        <w:rPr>
          <w:rFonts w:hint="eastAsia"/>
        </w:rPr>
        <w:t>一旦形成决议</w:t>
      </w:r>
      <w:r w:rsidR="00082F1C">
        <w:rPr>
          <w:rFonts w:hint="eastAsia"/>
        </w:rPr>
        <w:t>，</w:t>
      </w:r>
      <w:r w:rsidR="00656651">
        <w:rPr>
          <w:rFonts w:hint="eastAsia"/>
        </w:rPr>
        <w:t>则不能修改，所有的小组成员都必须</w:t>
      </w:r>
      <w:r w:rsidR="00082F1C">
        <w:rPr>
          <w:rFonts w:hint="eastAsia"/>
        </w:rPr>
        <w:t>遵从这个决定。比如，</w:t>
      </w:r>
      <w:r w:rsidR="007767CD">
        <w:rPr>
          <w:rFonts w:hint="eastAsia"/>
        </w:rPr>
        <w:t>如果</w:t>
      </w:r>
      <w:r w:rsidR="00082F1C">
        <w:rPr>
          <w:rFonts w:hint="eastAsia"/>
        </w:rPr>
        <w:t>决定第一个</w:t>
      </w:r>
      <w:r w:rsidR="00BD511D">
        <w:rPr>
          <w:rFonts w:hint="eastAsia"/>
        </w:rPr>
        <w:t>被处理的</w:t>
      </w:r>
      <w:r w:rsidR="00082F1C">
        <w:rPr>
          <w:rFonts w:hint="eastAsia"/>
        </w:rPr>
        <w:t>订单时张三的，第二个是李四的，</w:t>
      </w:r>
      <w:r w:rsidR="00BD511D">
        <w:rPr>
          <w:rFonts w:hint="eastAsia"/>
        </w:rPr>
        <w:t>第三个被处理订单是</w:t>
      </w:r>
      <w:r w:rsidR="00082F1C">
        <w:rPr>
          <w:rFonts w:hint="eastAsia"/>
        </w:rPr>
        <w:t>王五的</w:t>
      </w:r>
      <w:r w:rsidR="00F16D3B">
        <w:rPr>
          <w:rFonts w:hint="eastAsia"/>
        </w:rPr>
        <w:t>。中间的某个或者某些</w:t>
      </w:r>
      <w:r w:rsidR="00082F1C">
        <w:rPr>
          <w:rFonts w:hint="eastAsia"/>
        </w:rPr>
        <w:t>订单</w:t>
      </w:r>
      <w:r w:rsidR="00BD511D">
        <w:rPr>
          <w:rFonts w:hint="eastAsia"/>
        </w:rPr>
        <w:t>可能因为蛋糕卖完了而</w:t>
      </w:r>
      <w:r w:rsidR="00082F1C">
        <w:rPr>
          <w:rFonts w:hint="eastAsia"/>
        </w:rPr>
        <w:t>失败</w:t>
      </w:r>
      <w:r w:rsidR="00BD511D">
        <w:rPr>
          <w:rFonts w:hint="eastAsia"/>
        </w:rPr>
        <w:t>，但是这不是</w:t>
      </w:r>
      <w:proofErr w:type="spellStart"/>
      <w:r w:rsidR="00BD511D">
        <w:rPr>
          <w:rFonts w:hint="eastAsia"/>
        </w:rPr>
        <w:t>Paxos</w:t>
      </w:r>
      <w:proofErr w:type="spellEnd"/>
      <w:r w:rsidR="0024365E">
        <w:rPr>
          <w:rFonts w:hint="eastAsia"/>
        </w:rPr>
        <w:t>要解决</w:t>
      </w:r>
      <w:r w:rsidR="00F16D3B">
        <w:rPr>
          <w:rFonts w:hint="eastAsia"/>
        </w:rPr>
        <w:t>的问题，那是每天供需关系</w:t>
      </w:r>
      <w:r w:rsidR="00BD511D">
        <w:rPr>
          <w:rFonts w:hint="eastAsia"/>
        </w:rPr>
        <w:t>问题</w:t>
      </w:r>
      <w:r w:rsidR="00082F1C">
        <w:rPr>
          <w:rFonts w:hint="eastAsia"/>
        </w:rPr>
        <w:t>。</w:t>
      </w:r>
    </w:p>
    <w:p w:rsidR="00B83A0F" w:rsidRDefault="00B83A0F" w:rsidP="00055394">
      <w:pPr>
        <w:pStyle w:val="a0"/>
        <w:ind w:firstLine="420"/>
      </w:pPr>
      <w:r>
        <w:rPr>
          <w:rFonts w:hint="eastAsia"/>
        </w:rPr>
        <w:t>为什么是一半以上？</w:t>
      </w:r>
      <w:r>
        <w:rPr>
          <w:rFonts w:hint="eastAsia"/>
        </w:rPr>
        <w:t xml:space="preserve">  </w:t>
      </w:r>
    </w:p>
    <w:p w:rsidR="00B83A0F" w:rsidRDefault="00B83A0F" w:rsidP="00055394">
      <w:pPr>
        <w:pStyle w:val="a0"/>
        <w:ind w:firstLine="420"/>
      </w:pPr>
      <w:r>
        <w:rPr>
          <w:rFonts w:hint="eastAsia"/>
        </w:rPr>
        <w:t xml:space="preserve">1) </w:t>
      </w:r>
      <w:r>
        <w:rPr>
          <w:rFonts w:hint="eastAsia"/>
        </w:rPr>
        <w:t>一半以上是必须的，否则可能只剩下一个蛋糕，而两个客户都预订成功了。</w:t>
      </w:r>
    </w:p>
    <w:p w:rsidR="00B83A0F" w:rsidRDefault="00B83A0F" w:rsidP="00055394">
      <w:pPr>
        <w:pStyle w:val="a0"/>
        <w:ind w:firstLine="420"/>
      </w:pPr>
      <w:r>
        <w:rPr>
          <w:rFonts w:hint="eastAsia"/>
        </w:rPr>
        <w:t>2</w:t>
      </w:r>
      <w:r>
        <w:rPr>
          <w:rFonts w:hint="eastAsia"/>
        </w:rPr>
        <w:t>）为什么不要求</w:t>
      </w:r>
      <w:r w:rsidRPr="007C2103">
        <w:rPr>
          <w:rFonts w:hint="eastAsia"/>
          <w:color w:val="FF0000"/>
        </w:rPr>
        <w:t>全部</w:t>
      </w:r>
      <w:r w:rsidR="00B256AF">
        <w:rPr>
          <w:rFonts w:hint="eastAsia"/>
          <w:color w:val="FF0000"/>
        </w:rPr>
        <w:t>或者</w:t>
      </w:r>
      <w:r w:rsidR="00B256AF">
        <w:rPr>
          <w:rFonts w:hint="eastAsia"/>
          <w:color w:val="FF0000"/>
        </w:rPr>
        <w:t>90%</w:t>
      </w:r>
      <w:r w:rsidR="00276A83">
        <w:rPr>
          <w:rFonts w:hint="eastAsia"/>
          <w:color w:val="FF0000"/>
        </w:rPr>
        <w:t>以上</w:t>
      </w:r>
      <w:r>
        <w:rPr>
          <w:rFonts w:hint="eastAsia"/>
        </w:rPr>
        <w:t>同意？</w:t>
      </w:r>
      <w:r>
        <w:rPr>
          <w:rFonts w:hint="eastAsia"/>
        </w:rPr>
        <w:t xml:space="preserve">  </w:t>
      </w:r>
      <w:r>
        <w:rPr>
          <w:rFonts w:hint="eastAsia"/>
        </w:rPr>
        <w:t>要提高可用性，总得允许</w:t>
      </w:r>
      <w:r w:rsidR="00901513">
        <w:rPr>
          <w:rFonts w:hint="eastAsia"/>
        </w:rPr>
        <w:t>小组的成员</w:t>
      </w:r>
      <w:r>
        <w:rPr>
          <w:rFonts w:hint="eastAsia"/>
        </w:rPr>
        <w:t>们请个病假、婚假什么的</w:t>
      </w:r>
      <w:r w:rsidR="002A338F">
        <w:rPr>
          <w:rFonts w:hint="eastAsia"/>
        </w:rPr>
        <w:t>，后面会看到一半以上是</w:t>
      </w:r>
      <w:r w:rsidR="00EF2E31">
        <w:rPr>
          <w:rFonts w:hint="eastAsia"/>
        </w:rPr>
        <w:t>正确运转的</w:t>
      </w:r>
      <w:r w:rsidR="002A338F">
        <w:rPr>
          <w:rFonts w:hint="eastAsia"/>
        </w:rPr>
        <w:t>底线！</w:t>
      </w:r>
      <w:r>
        <w:rPr>
          <w:rFonts w:hint="eastAsia"/>
        </w:rPr>
        <w:t xml:space="preserve"> </w:t>
      </w:r>
    </w:p>
    <w:p w:rsidR="00082F1C" w:rsidRPr="00276A83" w:rsidRDefault="00082F1C" w:rsidP="00055394">
      <w:pPr>
        <w:pStyle w:val="a0"/>
        <w:ind w:firstLine="420"/>
      </w:pPr>
    </w:p>
    <w:p w:rsidR="00D909A5" w:rsidRPr="00B81A89" w:rsidRDefault="00B81A89" w:rsidP="00B81A89">
      <w:pPr>
        <w:rPr>
          <w:b/>
        </w:rPr>
      </w:pPr>
      <w:r w:rsidRPr="00B81A89">
        <w:rPr>
          <w:rFonts w:hint="eastAsia"/>
          <w:b/>
        </w:rPr>
        <w:t>要考虑的因素：</w:t>
      </w:r>
    </w:p>
    <w:p w:rsidR="00B81A89" w:rsidRDefault="00B81A89" w:rsidP="00055394">
      <w:pPr>
        <w:pStyle w:val="a0"/>
        <w:ind w:firstLine="420"/>
      </w:pPr>
      <w:r>
        <w:rPr>
          <w:rFonts w:hint="eastAsia"/>
        </w:rPr>
        <w:t>网络可能丢失数据、可能有很大延迟、可能产生分割。</w:t>
      </w:r>
    </w:p>
    <w:p w:rsidR="00034949" w:rsidRPr="00034949" w:rsidRDefault="00034949"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他们完全可</w:t>
      </w:r>
      <w:r w:rsidR="006A2087">
        <w:rPr>
          <w:rFonts w:hint="eastAsia"/>
        </w:rPr>
        <w:lastRenderedPageBreak/>
        <w:t>能是同时下的订单，也可以是张三下订单比李四晚</w:t>
      </w:r>
      <w:r w:rsidR="00AC5A1B">
        <w:rPr>
          <w:rFonts w:hint="eastAsia"/>
        </w:rPr>
        <w:t>，但是张三的手机用的是</w:t>
      </w:r>
      <w:r w:rsidR="00AC5A1B">
        <w:rPr>
          <w:rFonts w:hint="eastAsia"/>
        </w:rPr>
        <w:t>5G</w:t>
      </w:r>
      <w:r w:rsidR="00AC5A1B">
        <w:rPr>
          <w:rFonts w:hint="eastAsia"/>
        </w:rPr>
        <w:t>网络</w:t>
      </w:r>
      <w:r w:rsidR="006A2087">
        <w:rPr>
          <w:rFonts w:hint="eastAsia"/>
        </w:rPr>
        <w:t>。但是我们不</w:t>
      </w:r>
      <w:r w:rsidR="00276A83">
        <w:rPr>
          <w:rFonts w:hint="eastAsia"/>
        </w:rPr>
        <w:t>在乎</w:t>
      </w:r>
      <w:r w:rsidR="006A2087">
        <w:rPr>
          <w:rFonts w:hint="eastAsia"/>
        </w:rPr>
        <w:t>这个，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6A2087" w:rsidRPr="00D12162" w:rsidRDefault="006A2087" w:rsidP="00055394">
      <w:pPr>
        <w:pStyle w:val="a0"/>
        <w:ind w:firstLine="420"/>
      </w:pP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西毒、南帝、北丐、中通。</w:t>
      </w:r>
    </w:p>
    <w:p w:rsidR="00CB3F88" w:rsidRDefault="004C0013" w:rsidP="005E72AC">
      <w:pPr>
        <w:pStyle w:val="a0"/>
        <w:ind w:firstLine="420"/>
        <w:rPr>
          <w:rFonts w:ascii="宋体" w:hAnsi="宋体" w:cs="Tahoma"/>
          <w:color w:val="00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r>
        <w:rPr>
          <w:rFonts w:ascii="宋体" w:hAnsi="宋体" w:cs="Tahoma" w:hint="eastAsia"/>
          <w:color w:val="000000"/>
          <w:kern w:val="0"/>
          <w:szCs w:val="21"/>
        </w:rPr>
        <w:t xml:space="preserve"> 1）</w:t>
      </w:r>
      <w:r w:rsidR="00F34568">
        <w:rPr>
          <w:rFonts w:ascii="宋体" w:hAnsi="宋体" w:cs="Tahoma" w:hint="eastAsia"/>
          <w:color w:val="000000"/>
          <w:kern w:val="0"/>
          <w:szCs w:val="21"/>
        </w:rPr>
        <w:t>五大长老说话算数，</w:t>
      </w:r>
      <w:r>
        <w:rPr>
          <w:rFonts w:ascii="宋体" w:hAnsi="宋体" w:cs="Tahoma" w:hint="eastAsia"/>
          <w:color w:val="000000"/>
          <w:kern w:val="0"/>
          <w:szCs w:val="21"/>
        </w:rPr>
        <w:t>不会赖账，</w:t>
      </w:r>
      <w:r w:rsidR="00F34568">
        <w:rPr>
          <w:rFonts w:ascii="宋体" w:hAnsi="宋体" w:cs="Tahoma" w:hint="eastAsia"/>
          <w:color w:val="000000"/>
          <w:kern w:val="0"/>
          <w:szCs w:val="21"/>
        </w:rPr>
        <w:t>而且记忆力</w:t>
      </w:r>
      <w:r>
        <w:rPr>
          <w:rFonts w:ascii="宋体" w:hAnsi="宋体" w:cs="Tahoma" w:hint="eastAsia"/>
          <w:color w:val="000000"/>
          <w:kern w:val="0"/>
          <w:szCs w:val="21"/>
        </w:rPr>
        <w:t>很好；2)</w:t>
      </w:r>
      <w:r w:rsidR="00F34568">
        <w:rPr>
          <w:rFonts w:ascii="宋体" w:hAnsi="宋体" w:cs="Tahoma" w:hint="eastAsia"/>
          <w:color w:val="000000"/>
          <w:kern w:val="0"/>
          <w:szCs w:val="21"/>
        </w:rPr>
        <w:t>五大长老并不住在一起，通过写信完成</w:t>
      </w:r>
      <w:r w:rsidR="00B07C60">
        <w:rPr>
          <w:rFonts w:ascii="宋体" w:hAnsi="宋体" w:cs="Tahoma" w:hint="eastAsia"/>
          <w:color w:val="000000"/>
          <w:kern w:val="0"/>
          <w:szCs w:val="21"/>
        </w:rPr>
        <w:t>讨论订单</w:t>
      </w:r>
      <w:r w:rsidR="00F34568">
        <w:rPr>
          <w:rFonts w:ascii="宋体" w:hAnsi="宋体" w:cs="Tahoma" w:hint="eastAsia"/>
          <w:color w:val="000000"/>
          <w:kern w:val="0"/>
          <w:szCs w:val="21"/>
        </w:rPr>
        <w:t>，信件可以被延迟或者丢失，但是</w:t>
      </w:r>
      <w:r w:rsidR="00186AAC">
        <w:rPr>
          <w:rFonts w:ascii="宋体" w:hAnsi="宋体" w:cs="Tahoma" w:hint="eastAsia"/>
          <w:color w:val="000000"/>
          <w:kern w:val="0"/>
          <w:szCs w:val="21"/>
        </w:rPr>
        <w:t>江湖人士都认识五大长老的</w:t>
      </w:r>
      <w:r w:rsidR="00F34568">
        <w:rPr>
          <w:rFonts w:ascii="宋体" w:hAnsi="宋体" w:cs="Tahoma" w:hint="eastAsia"/>
          <w:color w:val="000000"/>
          <w:kern w:val="0"/>
          <w:szCs w:val="21"/>
        </w:rPr>
        <w:t>字迹和签名</w:t>
      </w:r>
      <w:r w:rsidR="00186AAC">
        <w:rPr>
          <w:rFonts w:ascii="宋体" w:hAnsi="宋体" w:cs="Tahoma" w:hint="eastAsia"/>
          <w:color w:val="000000"/>
          <w:kern w:val="0"/>
          <w:szCs w:val="21"/>
        </w:rPr>
        <w:t>，</w:t>
      </w:r>
      <w:r w:rsidR="00F34568">
        <w:rPr>
          <w:rFonts w:ascii="宋体" w:hAnsi="宋体" w:cs="Tahoma" w:hint="eastAsia"/>
          <w:color w:val="000000"/>
          <w:kern w:val="0"/>
          <w:szCs w:val="21"/>
        </w:rPr>
        <w:t>不会被伪造</w:t>
      </w:r>
      <w:r w:rsidR="00BF492F">
        <w:rPr>
          <w:rFonts w:ascii="宋体" w:hAnsi="宋体" w:cs="Tahoma" w:hint="eastAsia"/>
          <w:color w:val="000000"/>
          <w:kern w:val="0"/>
          <w:szCs w:val="21"/>
        </w:rPr>
        <w:t>；3)他们有自己的活动</w:t>
      </w:r>
      <w:r w:rsidR="006308DD">
        <w:rPr>
          <w:rFonts w:ascii="宋体" w:hAnsi="宋体" w:cs="Tahoma" w:hint="eastAsia"/>
          <w:color w:val="000000"/>
          <w:kern w:val="0"/>
          <w:szCs w:val="21"/>
        </w:rPr>
        <w:t>安排</w:t>
      </w:r>
      <w:r w:rsidR="00BF492F">
        <w:rPr>
          <w:rFonts w:ascii="宋体" w:hAnsi="宋体" w:cs="Tahoma" w:hint="eastAsia"/>
          <w:color w:val="000000"/>
          <w:kern w:val="0"/>
          <w:szCs w:val="21"/>
        </w:rPr>
        <w:t>，</w:t>
      </w:r>
      <w:r w:rsidR="00257E35">
        <w:rPr>
          <w:rFonts w:ascii="宋体" w:hAnsi="宋体" w:cs="Tahoma" w:hint="eastAsia"/>
          <w:color w:val="000000"/>
          <w:kern w:val="0"/>
          <w:szCs w:val="21"/>
        </w:rPr>
        <w:t>可</w:t>
      </w:r>
      <w:r w:rsidR="00BF492F">
        <w:rPr>
          <w:rFonts w:ascii="宋体" w:hAnsi="宋体" w:cs="Tahoma" w:hint="eastAsia"/>
          <w:color w:val="000000"/>
          <w:kern w:val="0"/>
          <w:szCs w:val="21"/>
        </w:rPr>
        <w:t>能去云游了一段时间再回来，</w:t>
      </w:r>
      <w:r w:rsidR="00257E35">
        <w:rPr>
          <w:rFonts w:ascii="宋体" w:hAnsi="宋体" w:cs="Tahoma" w:hint="eastAsia"/>
          <w:color w:val="000000"/>
          <w:kern w:val="0"/>
          <w:szCs w:val="21"/>
        </w:rPr>
        <w:t>云游期间</w:t>
      </w:r>
      <w:r w:rsidR="00BF492F">
        <w:rPr>
          <w:rFonts w:ascii="宋体" w:hAnsi="宋体" w:cs="Tahoma" w:hint="eastAsia"/>
          <w:color w:val="000000"/>
          <w:kern w:val="0"/>
          <w:szCs w:val="21"/>
        </w:rPr>
        <w:t>不收信件，更不会</w:t>
      </w:r>
      <w:r w:rsidR="002D076C">
        <w:rPr>
          <w:rFonts w:ascii="宋体" w:hAnsi="宋体" w:cs="Tahoma" w:hint="eastAsia"/>
          <w:color w:val="000000"/>
          <w:kern w:val="0"/>
          <w:szCs w:val="21"/>
        </w:rPr>
        <w:t>答复</w:t>
      </w:r>
      <w:r w:rsidR="00F34568">
        <w:rPr>
          <w:rFonts w:ascii="宋体" w:hAnsi="宋体" w:cs="Tahoma" w:hint="eastAsia"/>
          <w:color w:val="000000"/>
          <w:kern w:val="0"/>
          <w:szCs w:val="21"/>
        </w:rPr>
        <w:t>。</w:t>
      </w:r>
      <w:r w:rsidR="008E558C">
        <w:rPr>
          <w:rFonts w:ascii="宋体" w:hAnsi="宋体" w:cs="Tahoma" w:hint="eastAsia"/>
          <w:color w:val="000000"/>
          <w:kern w:val="0"/>
          <w:szCs w:val="21"/>
        </w:rPr>
        <w:t>江湖人士都知道这五大长老，在下订单时，可以找</w:t>
      </w:r>
      <w:r w:rsidR="00CB3F88">
        <w:rPr>
          <w:rFonts w:ascii="宋体" w:hAnsi="宋体" w:cs="Tahoma" w:hint="eastAsia"/>
          <w:color w:val="000000"/>
          <w:kern w:val="0"/>
          <w:szCs w:val="21"/>
        </w:rPr>
        <w:t>这五大长老</w:t>
      </w:r>
      <w:r w:rsidR="008E558C">
        <w:rPr>
          <w:rFonts w:ascii="宋体" w:hAnsi="宋体" w:cs="Tahoma" w:hint="eastAsia"/>
          <w:color w:val="000000"/>
          <w:kern w:val="0"/>
          <w:szCs w:val="21"/>
        </w:rPr>
        <w:t>中的任何一个说明自己的</w:t>
      </w:r>
      <w:r w:rsidR="00F05922">
        <w:rPr>
          <w:rFonts w:ascii="宋体" w:hAnsi="宋体" w:cs="Tahoma" w:hint="eastAsia"/>
          <w:color w:val="000000"/>
          <w:kern w:val="0"/>
          <w:szCs w:val="21"/>
        </w:rPr>
        <w:t>需求</w:t>
      </w:r>
      <w:r w:rsidR="008E558C">
        <w:rPr>
          <w:rFonts w:ascii="宋体" w:hAnsi="宋体" w:cs="Tahoma" w:hint="eastAsia"/>
          <w:color w:val="000000"/>
          <w:kern w:val="0"/>
          <w:szCs w:val="21"/>
        </w:rPr>
        <w:t>，</w:t>
      </w:r>
      <w:r w:rsidR="00EC4496">
        <w:rPr>
          <w:rFonts w:ascii="宋体" w:hAnsi="宋体" w:cs="Tahoma" w:hint="eastAsia"/>
          <w:color w:val="000000"/>
          <w:kern w:val="0"/>
          <w:szCs w:val="21"/>
        </w:rPr>
        <w:t>然后</w:t>
      </w:r>
      <w:r w:rsidR="00F05922">
        <w:rPr>
          <w:rFonts w:ascii="宋体" w:hAnsi="宋体" w:cs="Tahoma" w:hint="eastAsia"/>
          <w:color w:val="000000"/>
          <w:kern w:val="0"/>
          <w:szCs w:val="21"/>
        </w:rPr>
        <w:t>由</w:t>
      </w:r>
      <w:r w:rsidR="00EC4496">
        <w:rPr>
          <w:rFonts w:ascii="宋体" w:hAnsi="宋体" w:cs="Tahoma" w:hint="eastAsia"/>
          <w:color w:val="000000"/>
          <w:kern w:val="0"/>
          <w:szCs w:val="21"/>
        </w:rPr>
        <w:t>五大长老代表江湖</w:t>
      </w:r>
      <w:r w:rsidR="00CB3F88">
        <w:rPr>
          <w:rFonts w:ascii="宋体" w:hAnsi="宋体" w:cs="Tahoma" w:hint="eastAsia"/>
          <w:color w:val="000000"/>
          <w:kern w:val="0"/>
          <w:szCs w:val="21"/>
        </w:rPr>
        <w:t>人士下订单，</w:t>
      </w:r>
      <w:r w:rsidR="009B1A30">
        <w:rPr>
          <w:rFonts w:ascii="宋体" w:hAnsi="宋体" w:cs="Tahoma" w:hint="eastAsia"/>
          <w:color w:val="000000"/>
          <w:kern w:val="0"/>
          <w:szCs w:val="21"/>
        </w:rPr>
        <w:t>长老们</w:t>
      </w:r>
      <w:r w:rsidR="00CB3F88">
        <w:rPr>
          <w:rFonts w:ascii="宋体" w:hAnsi="宋体" w:cs="Tahoma" w:hint="eastAsia"/>
          <w:color w:val="000000"/>
          <w:kern w:val="0"/>
          <w:szCs w:val="21"/>
        </w:rPr>
        <w:t>同时有具有投票权。(其实下订单的完全可以不是这五大长老，但是那样画图起来费劲，我们知道</w:t>
      </w:r>
      <w:r w:rsidR="00EC4496">
        <w:rPr>
          <w:rFonts w:ascii="宋体" w:hAnsi="宋体" w:cs="Tahoma" w:hint="eastAsia"/>
          <w:color w:val="000000"/>
          <w:kern w:val="0"/>
          <w:szCs w:val="21"/>
        </w:rPr>
        <w:t>提交订单(提议者)与投票者</w:t>
      </w:r>
      <w:r w:rsidR="00CB3F88">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75pt;height:189pt" o:ole="">
            <v:imagedata r:id="rId8" o:title=""/>
          </v:shape>
          <o:OLEObject Type="Embed" ProgID="Visio.Drawing.11" ShapeID="_x0000_i1025" DrawAspect="Content" ObjectID="_1531896646"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5" w:name="OLE_LINK15"/>
      <w:bookmarkStart w:id="6"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5"/>
    <w:bookmarkEnd w:id="6"/>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D255B" w:rsidP="006F446C">
      <w:pPr>
        <w:pStyle w:val="a0"/>
        <w:ind w:firstLine="420"/>
        <w:jc w:val="center"/>
      </w:pPr>
      <w:r>
        <w:object w:dxaOrig="5833" w:dyaOrig="5167">
          <v:shape id="_x0000_i1026" type="#_x0000_t75" style="width:182.25pt;height:161.25pt" o:ole="">
            <v:imagedata r:id="rId10" o:title=""/>
          </v:shape>
          <o:OLEObject Type="Embed" ProgID="Visio.Drawing.11" ShapeID="_x0000_i1026" DrawAspect="Content" ObjectID="_1531896647"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25pt;height:168.75pt" o:ole="">
            <v:imagedata r:id="rId12" o:title=""/>
          </v:shape>
          <o:OLEObject Type="Embed" ProgID="Visio.Drawing.11" ShapeID="_x0000_i1027" DrawAspect="Content" ObjectID="_1531896648"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360E57">
        <w:rPr>
          <w:rFonts w:hint="eastAsia"/>
          <w:kern w:val="0"/>
        </w:rPr>
        <w:t>的名声搞坏啦</w:t>
      </w:r>
    </w:p>
    <w:p w:rsidR="00360E57" w:rsidRPr="00360E57" w:rsidRDefault="00360E57" w:rsidP="00360E57">
      <w:pPr>
        <w:pStyle w:val="a0"/>
        <w:ind w:firstLine="420"/>
      </w:pPr>
      <w:r>
        <w:rPr>
          <w:rFonts w:hint="eastAsia"/>
        </w:rPr>
        <w:t>假设南帝最早提议华筝，并且有三个长老回信同意了</w:t>
      </w:r>
      <w:r w:rsidR="003A74E4">
        <w:rPr>
          <w:rFonts w:hint="eastAsia"/>
        </w:rPr>
        <w:t>，这就形成了决议，虽然七公和黄老邪根本不在场</w:t>
      </w:r>
      <w:r>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896649"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5D255B" w:rsidP="006F446C">
      <w:pPr>
        <w:widowControl/>
        <w:jc w:val="center"/>
      </w:pPr>
      <w:r>
        <w:object w:dxaOrig="5695" w:dyaOrig="5556">
          <v:shape id="_x0000_i1029" type="#_x0000_t75" style="width:179.25pt;height:174.75pt" o:ole="">
            <v:imagedata r:id="rId16" o:title=""/>
          </v:shape>
          <o:OLEObject Type="Embed" ProgID="Visio.Drawing.11" ShapeID="_x0000_i1029" DrawAspect="Content" ObjectID="_1531896650"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5D255B" w:rsidP="00F37FC4">
      <w:pPr>
        <w:pStyle w:val="a0"/>
        <w:ind w:leftChars="300" w:left="630" w:firstLineChars="0" w:firstLine="0"/>
        <w:jc w:val="left"/>
      </w:pPr>
      <w:r>
        <w:object w:dxaOrig="15102" w:dyaOrig="5350">
          <v:shape id="_x0000_i1030" type="#_x0000_t75" style="width:425.25pt;height:150.75pt" o:ole="">
            <v:imagedata r:id="rId18" o:title=""/>
          </v:shape>
          <o:OLEObject Type="Embed" ProgID="Visio.Drawing.11" ShapeID="_x0000_i1030" DrawAspect="Content" ObjectID="_1531896651" r:id="rId19"/>
        </w:object>
      </w:r>
    </w:p>
    <w:p w:rsidR="00BA5559" w:rsidRPr="001B149B" w:rsidRDefault="004E4092" w:rsidP="00315019">
      <w:pPr>
        <w:pStyle w:val="a0"/>
        <w:ind w:firstLineChars="0" w:firstLine="0"/>
        <w:jc w:val="left"/>
      </w:pPr>
      <w:proofErr w:type="spellStart"/>
      <w:r w:rsidRPr="001B149B">
        <w:rPr>
          <w:rFonts w:hint="eastAsia"/>
        </w:rPr>
        <w:t>Paxos</w:t>
      </w:r>
      <w:proofErr w:type="spellEnd"/>
      <w:r w:rsidRPr="001B149B">
        <w:rPr>
          <w:rFonts w:hint="eastAsia"/>
        </w:rPr>
        <w:t>规则演变</w:t>
      </w:r>
      <w:r w:rsidR="0036051B">
        <w:rPr>
          <w:rFonts w:hint="eastAsia"/>
        </w:rPr>
        <w:t>(P2a)</w:t>
      </w:r>
      <w:r w:rsidRPr="001B149B">
        <w:rPr>
          <w:rFonts w:hint="eastAsia"/>
        </w:rPr>
        <w:t>：</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8B65AF" w:rsidP="00B76019">
      <w:pPr>
        <w:pStyle w:val="a0"/>
        <w:ind w:firstLine="420"/>
        <w:jc w:val="left"/>
      </w:pPr>
      <w:r>
        <w:rPr>
          <w:rFonts w:hint="eastAsia"/>
        </w:rPr>
        <w:t>如果长老能明确知道之前已经</w:t>
      </w:r>
      <w:r w:rsidR="00080423">
        <w:rPr>
          <w:rFonts w:hint="eastAsia"/>
        </w:rPr>
        <w:t>形成了决议，那很好处理。可惜我们不能这么假设</w:t>
      </w:r>
      <w:r>
        <w:rPr>
          <w:rFonts w:hint="eastAsia"/>
        </w:rPr>
        <w:t>，即使某个长老赞成过某提议，它也不一定能知道形成了决议</w:t>
      </w:r>
      <w:r w:rsidR="00080423">
        <w:rPr>
          <w:rFonts w:hint="eastAsia"/>
        </w:rPr>
        <w:t>。在这种情况下，如果</w:t>
      </w:r>
      <w:r w:rsidR="00FA1118">
        <w:rPr>
          <w:rFonts w:hint="eastAsia"/>
        </w:rPr>
        <w:t>又</w:t>
      </w:r>
      <w:r w:rsidR="00080423">
        <w:rPr>
          <w:rFonts w:hint="eastAsia"/>
        </w:rPr>
        <w:t>收到一个提议，到底是投？还是不投？</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Pr="001B149B" w:rsidRDefault="00084518" w:rsidP="00084518">
      <w:pPr>
        <w:pStyle w:val="a0"/>
        <w:ind w:firstLineChars="0" w:firstLine="0"/>
        <w:jc w:val="left"/>
      </w:pPr>
      <w:proofErr w:type="spellStart"/>
      <w:r w:rsidRPr="001B149B">
        <w:rPr>
          <w:rFonts w:hint="eastAsia"/>
        </w:rPr>
        <w:t>Paxos</w:t>
      </w:r>
      <w:proofErr w:type="spellEnd"/>
      <w:r w:rsidRPr="001B149B">
        <w:rPr>
          <w:rFonts w:hint="eastAsia"/>
        </w:rPr>
        <w:t>规则演变</w:t>
      </w:r>
      <w:r w:rsidR="009737DA">
        <w:rPr>
          <w:rFonts w:hint="eastAsia"/>
        </w:rPr>
        <w:t>(P2b)</w:t>
      </w:r>
      <w:r w:rsidRPr="001B149B">
        <w:rPr>
          <w:rFonts w:hint="eastAsia"/>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Pr="001B149B">
        <w:rPr>
          <w:rFonts w:hint="eastAsia"/>
        </w:rPr>
        <w:t>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042DA1">
      <w:pPr>
        <w:rPr>
          <w:kern w:val="0"/>
        </w:rPr>
      </w:pPr>
      <w:r>
        <w:rPr>
          <w:rFonts w:hint="eastAsia"/>
          <w:color w:val="000000"/>
          <w:kern w:val="0"/>
        </w:rPr>
        <w:t xml:space="preserve">    ==&gt; </w:t>
      </w:r>
      <w:r w:rsidRPr="00951468">
        <w:rPr>
          <w:rFonts w:hint="eastAsia"/>
          <w:kern w:val="0"/>
        </w:rPr>
        <w:t>隐含的</w:t>
      </w:r>
      <w:r w:rsidR="005F569D" w:rsidRPr="00FE15D9">
        <w:rPr>
          <w:rFonts w:hint="eastAsia"/>
          <w:kern w:val="0"/>
        </w:rPr>
        <w:t>要点：</w:t>
      </w:r>
      <w:r w:rsidR="005F569D" w:rsidRPr="00D21AA1">
        <w:rPr>
          <w:rFonts w:hint="eastAsia"/>
          <w:kern w:val="0"/>
        </w:rPr>
        <w:t xml:space="preserve"> </w:t>
      </w:r>
      <w:r w:rsidR="005F569D" w:rsidRPr="00D21AA1">
        <w:rPr>
          <w:rFonts w:hint="eastAsia"/>
          <w:kern w:val="0"/>
        </w:rPr>
        <w:t>提议人、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r w:rsidR="004D0D70">
        <w:rPr>
          <w:rFonts w:hint="eastAsia"/>
          <w:kern w:val="0"/>
        </w:rPr>
        <w:t>因此，用选举描述这个过程，并不合适！</w:t>
      </w:r>
      <w:r w:rsidR="00F9692C">
        <w:rPr>
          <w:rFonts w:hint="eastAsia"/>
          <w:kern w:val="0"/>
        </w:rPr>
        <w:t>跟选举的不同，</w:t>
      </w:r>
      <w:r w:rsidR="00F9692C">
        <w:rPr>
          <w:rFonts w:hint="eastAsia"/>
          <w:kern w:val="0"/>
        </w:rPr>
        <w:t>V</w:t>
      </w:r>
      <w:r w:rsidR="00F9692C">
        <w:rPr>
          <w:rFonts w:hint="eastAsia"/>
          <w:kern w:val="0"/>
        </w:rPr>
        <w:t>跟提议者可能完全是两个范畴的。</w:t>
      </w:r>
    </w:p>
    <w:p w:rsidR="009307AA" w:rsidRDefault="009307AA" w:rsidP="009166FF">
      <w:pPr>
        <w:widowControl/>
        <w:jc w:val="left"/>
        <w:rPr>
          <w:rFonts w:ascii="宋体" w:hAnsi="宋体" w:cs="Tahoma"/>
          <w:color w:val="FF0000"/>
          <w:kern w:val="0"/>
          <w:szCs w:val="21"/>
        </w:rPr>
      </w:pP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对于提议来说，就变成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 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sidR="00964063">
        <w:rPr>
          <w:rFonts w:ascii="宋体" w:hAnsi="宋体" w:cs="Tahoma" w:hint="eastAsia"/>
          <w:color w:val="FF0000"/>
          <w:kern w:val="0"/>
          <w:szCs w:val="21"/>
        </w:rPr>
        <w:t>从我询问</w:t>
      </w:r>
      <w:r>
        <w:rPr>
          <w:rFonts w:ascii="宋体" w:hAnsi="宋体" w:cs="Tahoma" w:hint="eastAsia"/>
          <w:color w:val="FF0000"/>
          <w:kern w:val="0"/>
          <w:szCs w:val="21"/>
        </w:rPr>
        <w:t>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w:t>
      </w:r>
      <w:r w:rsidR="00042DA1">
        <w:rPr>
          <w:rFonts w:ascii="宋体" w:hAnsi="宋体" w:cs="Tahoma" w:hint="eastAsia"/>
          <w:color w:val="FF0000"/>
          <w:kern w:val="0"/>
          <w:szCs w:val="21"/>
        </w:rPr>
        <w:t>在我不知情的情况下</w:t>
      </w:r>
      <w:r>
        <w:rPr>
          <w:rFonts w:ascii="宋体" w:hAnsi="宋体" w:cs="Tahoma" w:hint="eastAsia"/>
          <w:color w:val="FF0000"/>
          <w:kern w:val="0"/>
          <w:szCs w:val="21"/>
        </w:rPr>
        <w:t>形成了某个决议！</w:t>
      </w:r>
      <w:r w:rsidR="00AF28DF">
        <w:rPr>
          <w:rFonts w:ascii="宋体" w:hAnsi="宋体" w:cs="Tahoma" w:hint="eastAsia"/>
          <w:color w:val="FF0000"/>
          <w:kern w:val="0"/>
          <w:szCs w:val="21"/>
        </w:rPr>
        <w:t xml:space="preserve">  </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r w:rsidR="008B2099">
        <w:rPr>
          <w:rFonts w:ascii="宋体" w:hAnsi="宋体" w:cs="Tahoma" w:hint="eastAsia"/>
          <w:color w:val="FF0000"/>
          <w:kern w:val="0"/>
          <w:szCs w:val="21"/>
        </w:rPr>
        <w:t>,各获得2票</w:t>
      </w:r>
      <w:r w:rsidR="005E5BF2">
        <w:rPr>
          <w:rFonts w:ascii="宋体" w:hAnsi="宋体" w:cs="Tahoma" w:hint="eastAsia"/>
          <w:color w:val="FF0000"/>
          <w:kern w:val="0"/>
          <w:szCs w:val="21"/>
        </w:rPr>
        <w:t>。</w:t>
      </w:r>
    </w:p>
    <w:p w:rsidR="0083033B" w:rsidRDefault="0083033B" w:rsidP="009166FF">
      <w:pPr>
        <w:widowControl/>
        <w:jc w:val="left"/>
        <w:rPr>
          <w:rFonts w:ascii="宋体" w:hAnsi="宋体" w:cs="Tahoma" w:hint="eastAsia"/>
          <w:color w:val="FF0000"/>
          <w:kern w:val="0"/>
          <w:szCs w:val="21"/>
        </w:rPr>
      </w:pPr>
    </w:p>
    <w:p w:rsidR="00C468BA" w:rsidRDefault="0083033B"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前面的决议，后面的提议，怎么区分</w:t>
      </w:r>
      <w:r w:rsidR="001E6F47">
        <w:rPr>
          <w:rFonts w:ascii="宋体" w:hAnsi="宋体" w:cs="Tahoma" w:hint="eastAsia"/>
          <w:color w:val="FF0000"/>
          <w:kern w:val="0"/>
          <w:szCs w:val="21"/>
        </w:rPr>
        <w:t>谁先谁后</w:t>
      </w:r>
      <w:r>
        <w:rPr>
          <w:rFonts w:ascii="宋体" w:hAnsi="宋体" w:cs="Tahoma" w:hint="eastAsia"/>
          <w:color w:val="FF0000"/>
          <w:kern w:val="0"/>
          <w:szCs w:val="21"/>
        </w:rPr>
        <w:t>？ 在异步网络环境下。</w:t>
      </w:r>
      <w:r w:rsidR="00C468BA">
        <w:rPr>
          <w:rFonts w:ascii="宋体" w:hAnsi="宋体" w:cs="Tahoma" w:hint="eastAsia"/>
          <w:color w:val="FF0000"/>
          <w:kern w:val="0"/>
          <w:szCs w:val="21"/>
        </w:rPr>
        <w:t>两个并发的提议，可能在不同acceptor上看到的顺序不同，怎么能一致地做决定？ 不管是废掉谁，扶正谁。</w:t>
      </w:r>
    </w:p>
    <w:p w:rsidR="0083033B" w:rsidRPr="0083033B" w:rsidRDefault="000F4B74" w:rsidP="009166FF">
      <w:pPr>
        <w:widowControl/>
        <w:jc w:val="left"/>
        <w:rPr>
          <w:rFonts w:ascii="宋体" w:hAnsi="宋体" w:cs="Tahoma"/>
          <w:color w:val="FF0000"/>
          <w:kern w:val="0"/>
          <w:szCs w:val="21"/>
        </w:rPr>
      </w:pPr>
      <w:r>
        <w:rPr>
          <w:rFonts w:ascii="宋体" w:hAnsi="宋体" w:cs="Tahoma" w:hint="eastAsia"/>
          <w:color w:val="FF0000"/>
          <w:kern w:val="0"/>
          <w:szCs w:val="21"/>
        </w:rPr>
        <w:t>由于发送和接收时间不能直接比较，只能使用</w:t>
      </w:r>
      <w:r w:rsidRPr="00AE4C56">
        <w:rPr>
          <w:rFonts w:ascii="宋体" w:hAnsi="宋体" w:cs="Tahoma" w:hint="eastAsia"/>
          <w:b/>
          <w:color w:val="943634" w:themeColor="accent2" w:themeShade="BF"/>
          <w:kern w:val="0"/>
          <w:szCs w:val="21"/>
        </w:rPr>
        <w:t>逻辑</w:t>
      </w:r>
      <w:r w:rsidR="00927471">
        <w:rPr>
          <w:rFonts w:ascii="宋体" w:hAnsi="宋体" w:cs="Tahoma" w:hint="eastAsia"/>
          <w:b/>
          <w:color w:val="943634" w:themeColor="accent2" w:themeShade="BF"/>
          <w:kern w:val="0"/>
          <w:szCs w:val="21"/>
        </w:rPr>
        <w:t>序号</w:t>
      </w:r>
      <w:r>
        <w:rPr>
          <w:rFonts w:ascii="宋体" w:hAnsi="宋体" w:cs="Tahoma" w:hint="eastAsia"/>
          <w:color w:val="FF0000"/>
          <w:kern w:val="0"/>
          <w:szCs w:val="21"/>
        </w:rPr>
        <w:t>了。</w:t>
      </w:r>
    </w:p>
    <w:p w:rsidR="00904C76" w:rsidRDefault="00904C76" w:rsidP="00904C76">
      <w:pPr>
        <w:widowControl/>
        <w:ind w:leftChars="200" w:left="420"/>
        <w:jc w:val="left"/>
        <w:rPr>
          <w:rFonts w:ascii="宋体" w:hAnsi="宋体" w:cs="Tahoma"/>
          <w:b/>
          <w:color w:val="0070C0"/>
          <w:kern w:val="0"/>
          <w:szCs w:val="21"/>
        </w:rPr>
      </w:pPr>
      <w:r w:rsidRPr="00904C76">
        <w:rPr>
          <w:rFonts w:ascii="宋体" w:hAnsi="宋体" w:cs="Tahoma" w:hint="eastAsia"/>
          <w:b/>
          <w:color w:val="0070C0"/>
          <w:kern w:val="0"/>
          <w:szCs w:val="21"/>
        </w:rPr>
        <w:t xml:space="preserve">怎么办？  </w:t>
      </w:r>
      <w:r w:rsidR="00E939FB">
        <w:rPr>
          <w:rFonts w:ascii="宋体" w:hAnsi="宋体" w:cs="Tahoma" w:hint="eastAsia"/>
          <w:b/>
          <w:color w:val="0070C0"/>
          <w:kern w:val="0"/>
          <w:szCs w:val="21"/>
        </w:rPr>
        <w:t>基于PN的</w:t>
      </w:r>
      <w:r w:rsidR="00ED2D12">
        <w:rPr>
          <w:rFonts w:ascii="宋体" w:hAnsi="宋体" w:cs="Tahoma" w:hint="eastAsia"/>
          <w:b/>
          <w:color w:val="0070C0"/>
          <w:kern w:val="0"/>
          <w:szCs w:val="21"/>
        </w:rPr>
        <w:t>占坑和</w:t>
      </w:r>
      <w:r w:rsidRPr="00904C76">
        <w:rPr>
          <w:rFonts w:ascii="宋体" w:hAnsi="宋体" w:cs="Tahoma" w:hint="eastAsia"/>
          <w:b/>
          <w:color w:val="0070C0"/>
          <w:kern w:val="0"/>
          <w:szCs w:val="21"/>
        </w:rPr>
        <w:t>承诺机制！</w:t>
      </w:r>
    </w:p>
    <w:p w:rsidR="008D0F68" w:rsidRPr="000F4B74" w:rsidRDefault="008D0F68" w:rsidP="00904C76">
      <w:pPr>
        <w:widowControl/>
        <w:ind w:leftChars="200" w:left="420"/>
        <w:jc w:val="left"/>
        <w:rPr>
          <w:rFonts w:ascii="宋体" w:hAnsi="宋体" w:cs="Tahoma"/>
          <w:b/>
          <w:color w:val="0070C0"/>
          <w:kern w:val="0"/>
          <w:szCs w:val="21"/>
        </w:rPr>
      </w:pPr>
    </w:p>
    <w:p w:rsidR="008D0F68" w:rsidRPr="00904C76" w:rsidRDefault="008D0F68" w:rsidP="00904C76">
      <w:pPr>
        <w:widowControl/>
        <w:ind w:leftChars="200" w:left="420"/>
        <w:jc w:val="left"/>
        <w:rPr>
          <w:rFonts w:ascii="宋体" w:hAnsi="宋体" w:cs="Tahoma"/>
          <w:b/>
          <w:color w:val="0070C0"/>
          <w:kern w:val="0"/>
          <w:szCs w:val="21"/>
        </w:rPr>
      </w:pPr>
    </w:p>
    <w:p w:rsidR="006205DE" w:rsidRPr="00E939FB" w:rsidRDefault="00017807" w:rsidP="009166FF">
      <w:pPr>
        <w:widowControl/>
        <w:jc w:val="left"/>
        <w:rPr>
          <w:rFonts w:ascii="宋体" w:hAnsi="宋体" w:cs="Tahoma"/>
          <w:kern w:val="0"/>
          <w:szCs w:val="21"/>
        </w:rPr>
      </w:pPr>
      <w:r>
        <w:rPr>
          <w:rFonts w:ascii="宋体" w:hAnsi="宋体" w:cs="Tahoma" w:hint="eastAsia"/>
          <w:color w:val="FF0000"/>
          <w:kern w:val="0"/>
          <w:szCs w:val="21"/>
        </w:rPr>
        <w:t>占坑就是一直</w:t>
      </w:r>
      <w:r w:rsidR="0083417E">
        <w:rPr>
          <w:rFonts w:ascii="宋体" w:hAnsi="宋体" w:cs="Tahoma" w:hint="eastAsia"/>
          <w:color w:val="FF0000"/>
          <w:kern w:val="0"/>
          <w:szCs w:val="21"/>
        </w:rPr>
        <w:t>查询，占坑和提议，有时候</w:t>
      </w:r>
      <w:r w:rsidR="00334A62">
        <w:rPr>
          <w:rFonts w:ascii="宋体" w:hAnsi="宋体" w:cs="Tahoma" w:hint="eastAsia"/>
          <w:color w:val="FF0000"/>
          <w:kern w:val="0"/>
          <w:szCs w:val="21"/>
        </w:rPr>
        <w:t>是</w:t>
      </w:r>
      <w:r w:rsidR="0083417E">
        <w:rPr>
          <w:rFonts w:ascii="宋体" w:hAnsi="宋体" w:cs="Tahoma" w:hint="eastAsia"/>
          <w:color w:val="FF0000"/>
          <w:kern w:val="0"/>
          <w:szCs w:val="21"/>
        </w:rPr>
        <w:t>在用修改的</w:t>
      </w:r>
      <w:r w:rsidR="00334A62">
        <w:rPr>
          <w:rFonts w:ascii="宋体" w:hAnsi="宋体" w:cs="Tahoma" w:hint="eastAsia"/>
          <w:color w:val="FF0000"/>
          <w:kern w:val="0"/>
          <w:szCs w:val="21"/>
        </w:rPr>
        <w:t>形式</w:t>
      </w:r>
      <w:r w:rsidR="0083417E">
        <w:rPr>
          <w:rFonts w:ascii="宋体" w:hAnsi="宋体" w:cs="Tahoma" w:hint="eastAsia"/>
          <w:color w:val="FF0000"/>
          <w:kern w:val="0"/>
          <w:szCs w:val="21"/>
        </w:rPr>
        <w:t>，完成了一个读。</w:t>
      </w:r>
      <w:r w:rsidR="00E00D97" w:rsidRPr="00E939FB">
        <w:rPr>
          <w:rFonts w:ascii="宋体" w:hAnsi="宋体" w:cs="Tahoma" w:hint="eastAsia"/>
          <w:kern w:val="0"/>
          <w:szCs w:val="21"/>
        </w:rPr>
        <w:t>比如，西毒通过一次完整的占坑和提议，确定了第1个执行的是黄蓉的订单，那么他再下次提议时，就直接提议第2个执行的内容，而不再尝试争</w:t>
      </w:r>
      <w:r w:rsidR="00936450" w:rsidRPr="00E939FB">
        <w:rPr>
          <w:rFonts w:ascii="宋体" w:hAnsi="宋体" w:cs="Tahoma" w:hint="eastAsia"/>
          <w:kern w:val="0"/>
          <w:szCs w:val="21"/>
        </w:rPr>
        <w:t>第1</w:t>
      </w:r>
      <w:r w:rsidR="00E00D97" w:rsidRPr="00E939FB">
        <w:rPr>
          <w:rFonts w:ascii="宋体" w:hAnsi="宋体" w:cs="Tahoma" w:hint="eastAsia"/>
          <w:kern w:val="0"/>
          <w:szCs w:val="21"/>
        </w:rPr>
        <w:t>了</w:t>
      </w:r>
      <w:r w:rsidR="00936450" w:rsidRPr="00E939FB">
        <w:rPr>
          <w:rFonts w:ascii="宋体" w:hAnsi="宋体" w:cs="Tahoma" w:hint="eastAsia"/>
          <w:kern w:val="0"/>
          <w:szCs w:val="21"/>
        </w:rPr>
        <w:t>。</w:t>
      </w:r>
    </w:p>
    <w:p w:rsidR="00017807" w:rsidRPr="00D21AA1" w:rsidRDefault="00017807" w:rsidP="009166FF">
      <w:pPr>
        <w:widowControl/>
        <w:jc w:val="left"/>
        <w:rPr>
          <w:rFonts w:ascii="宋体" w:hAnsi="宋体" w:cs="Tahoma"/>
          <w:color w:val="FF0000"/>
          <w:kern w:val="0"/>
          <w:szCs w:val="21"/>
        </w:rPr>
      </w:pPr>
    </w:p>
    <w:p w:rsidR="00A2287D" w:rsidRDefault="00FF0562" w:rsidP="009166FF">
      <w:pPr>
        <w:widowControl/>
        <w:jc w:val="left"/>
        <w:rPr>
          <w:rFonts w:ascii="宋体" w:hAnsi="宋体" w:cs="Tahoma"/>
          <w:color w:val="FF0000"/>
          <w:kern w:val="0"/>
          <w:szCs w:val="21"/>
        </w:rPr>
      </w:pPr>
      <w:r w:rsidRPr="000B6876">
        <w:rPr>
          <w:rFonts w:ascii="宋体" w:hAnsi="宋体" w:cs="Tahoma" w:hint="eastAsia"/>
          <w:color w:val="FF0000"/>
          <w:kern w:val="0"/>
          <w:szCs w:val="21"/>
        </w:rPr>
        <w:lastRenderedPageBreak/>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r w:rsidR="00C13C09">
        <w:rPr>
          <w:rFonts w:ascii="宋体" w:hAnsi="宋体" w:cs="Tahoma" w:hint="eastAsia"/>
          <w:color w:val="FF0000"/>
          <w:kern w:val="0"/>
          <w:szCs w:val="21"/>
        </w:rPr>
        <w:t>才能让提议</w:t>
      </w:r>
      <w:r w:rsidR="006225AC">
        <w:rPr>
          <w:rFonts w:ascii="宋体" w:hAnsi="宋体" w:cs="Tahoma" w:hint="eastAsia"/>
          <w:color w:val="FF0000"/>
          <w:kern w:val="0"/>
          <w:szCs w:val="21"/>
        </w:rPr>
        <w:t>聚焦</w:t>
      </w:r>
      <w:r w:rsidR="00C13C09">
        <w:rPr>
          <w:rFonts w:ascii="宋体" w:hAnsi="宋体" w:cs="Tahoma" w:hint="eastAsia"/>
          <w:color w:val="FF0000"/>
          <w:kern w:val="0"/>
          <w:szCs w:val="21"/>
        </w:rPr>
        <w:t>到一个v上。</w:t>
      </w:r>
    </w:p>
    <w:p w:rsidR="008B6C8D" w:rsidRPr="000B6876" w:rsidRDefault="008B6C8D" w:rsidP="009166FF">
      <w:pPr>
        <w:widowControl/>
        <w:jc w:val="left"/>
        <w:rPr>
          <w:rFonts w:ascii="宋体" w:hAnsi="宋体" w:cs="Tahoma"/>
          <w:color w:val="FF0000"/>
          <w:kern w:val="0"/>
          <w:szCs w:val="21"/>
        </w:rPr>
      </w:pPr>
      <w:r>
        <w:rPr>
          <w:rFonts w:ascii="宋体" w:hAnsi="宋体" w:cs="Tahoma" w:hint="eastAsia"/>
          <w:color w:val="FF0000"/>
          <w:kern w:val="0"/>
          <w:szCs w:val="21"/>
        </w:rPr>
        <w:t>提议</w:t>
      </w:r>
      <w:r w:rsidR="00812B9B">
        <w:rPr>
          <w:rFonts w:ascii="宋体" w:hAnsi="宋体" w:cs="Tahoma" w:hint="eastAsia"/>
          <w:color w:val="FF0000"/>
          <w:kern w:val="0"/>
          <w:szCs w:val="21"/>
        </w:rPr>
        <w:t>号与</w:t>
      </w:r>
      <w:r>
        <w:rPr>
          <w:rFonts w:ascii="宋体" w:hAnsi="宋体" w:cs="Tahoma" w:hint="eastAsia"/>
          <w:color w:val="FF0000"/>
          <w:kern w:val="0"/>
          <w:szCs w:val="21"/>
        </w:rPr>
        <w:t>提议内容的松耦合</w:t>
      </w:r>
    </w:p>
    <w:p w:rsidR="000B6876" w:rsidRDefault="007965BC"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   </w:t>
      </w:r>
      <w:r w:rsidR="00FC0750" w:rsidRPr="005A674C">
        <w:rPr>
          <w:rFonts w:ascii="宋体" w:hAnsi="宋体" w:cs="Tahoma" w:hint="eastAsia"/>
          <w:color w:val="FF0000"/>
          <w:kern w:val="0"/>
          <w:szCs w:val="21"/>
        </w:rPr>
        <w:t>华筝的订单怎么办？</w:t>
      </w:r>
      <w:r w:rsidR="00D262B9" w:rsidRPr="005A674C">
        <w:rPr>
          <w:rFonts w:ascii="宋体" w:hAnsi="宋体" w:cs="Tahoma" w:hint="eastAsia"/>
          <w:color w:val="FF0000"/>
          <w:kern w:val="0"/>
          <w:szCs w:val="21"/>
        </w:rPr>
        <w:t xml:space="preserve"> </w:t>
      </w:r>
      <w:r w:rsidR="00D262B9">
        <w:rPr>
          <w:rFonts w:ascii="宋体" w:hAnsi="宋体" w:cs="Tahoma" w:hint="eastAsia"/>
          <w:color w:val="000000"/>
          <w:kern w:val="0"/>
          <w:szCs w:val="21"/>
        </w:rPr>
        <w:t xml:space="preserve"> 简单来说，</w:t>
      </w:r>
      <w:r w:rsidR="006241FE">
        <w:rPr>
          <w:rFonts w:ascii="宋体" w:hAnsi="宋体" w:cs="Tahoma" w:hint="eastAsia"/>
          <w:color w:val="000000"/>
          <w:kern w:val="0"/>
          <w:szCs w:val="21"/>
        </w:rPr>
        <w:t>如果提议者发现序号1已经确定，那么就可以提议其为序号2，递推下去，最终可能是</w:t>
      </w:r>
      <w:r w:rsidR="00D262B9">
        <w:rPr>
          <w:rFonts w:ascii="宋体" w:hAnsi="宋体" w:cs="Tahoma" w:hint="eastAsia"/>
          <w:color w:val="000000"/>
          <w:kern w:val="0"/>
          <w:szCs w:val="21"/>
        </w:rPr>
        <w:t>排在第2, 3, 4...，只要形成一致即可。</w:t>
      </w:r>
    </w:p>
    <w:p w:rsidR="00FF0562" w:rsidRDefault="00FF0562" w:rsidP="009166FF">
      <w:pPr>
        <w:widowControl/>
        <w:jc w:val="left"/>
        <w:rPr>
          <w:rFonts w:ascii="宋体" w:hAnsi="宋体" w:cs="Tahoma" w:hint="eastAsia"/>
          <w:color w:val="000000"/>
          <w:kern w:val="0"/>
          <w:szCs w:val="21"/>
        </w:rPr>
      </w:pPr>
    </w:p>
    <w:p w:rsidR="002636CC" w:rsidRPr="00FF0562" w:rsidRDefault="002636CC" w:rsidP="009166FF">
      <w:pPr>
        <w:widowControl/>
        <w:jc w:val="left"/>
        <w:rPr>
          <w:rFonts w:ascii="宋体" w:hAnsi="宋体" w:cs="Tahoma"/>
          <w:color w:val="000000"/>
          <w:kern w:val="0"/>
          <w:szCs w:val="21"/>
        </w:rPr>
      </w:pP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7" w:name="OLE_LINK4"/>
      <w:bookmarkStart w:id="8" w:name="OLE_LINK5"/>
      <w:r>
        <w:rPr>
          <w:rFonts w:ascii="CMR10" w:hAnsi="CMR10"/>
          <w:b/>
          <w:color w:val="000000"/>
          <w:szCs w:val="20"/>
        </w:rPr>
        <w:t>P1</w:t>
      </w:r>
      <w:r>
        <w:rPr>
          <w:rFonts w:ascii="CMR10" w:hAnsi="CMR10"/>
          <w:color w:val="000000"/>
          <w:sz w:val="20"/>
          <w:szCs w:val="20"/>
        </w:rPr>
        <w:t xml:space="preserve">. An </w:t>
      </w:r>
      <w:bookmarkEnd w:id="7"/>
      <w:bookmarkEnd w:id="8"/>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9" w:name="OLE_LINK22"/>
      <w:bookmarkStart w:id="10" w:name="OLE_LINK23"/>
      <w:r>
        <w:rPr>
          <w:rFonts w:ascii="CMR10" w:hAnsi="CMR10"/>
          <w:color w:val="000000"/>
          <w:sz w:val="20"/>
          <w:szCs w:val="20"/>
        </w:rPr>
        <w:t>en every higher-numbered propos</w:t>
      </w:r>
      <w:bookmarkEnd w:id="9"/>
      <w:bookmarkEnd w:id="10"/>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1" w:name="OLE_LINK24"/>
      <w:bookmarkStart w:id="12"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1"/>
      <w:bookmarkEnd w:id="12"/>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lastRenderedPageBreak/>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3" w:name="OLE_LINK6"/>
      <w:bookmarkStart w:id="14" w:name="OLE_LINK7"/>
      <w:bookmarkStart w:id="15" w:name="OLE_LINK8"/>
      <w:r>
        <w:rPr>
          <w:rFonts w:ascii="CMR10" w:hAnsi="CMR10"/>
          <w:color w:val="000000"/>
          <w:sz w:val="20"/>
          <w:szCs w:val="20"/>
        </w:rPr>
        <w:t>en every higher-numbered propo</w:t>
      </w:r>
      <w:bookmarkEnd w:id="13"/>
      <w:bookmarkEnd w:id="14"/>
      <w:bookmarkEnd w:id="15"/>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6" w:name="OLE_LINK11"/>
      <w:bookmarkStart w:id="17"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6"/>
      <w:bookmarkEnd w:id="17"/>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8" w:name="OLE_LINK9"/>
      <w:bookmarkStart w:id="19"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8"/>
      <w:bookmarkEnd w:id="19"/>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0" w:name="OLE_LINK26"/>
      <w:bookmarkStart w:id="21" w:name="OLE_LINK27"/>
      <w:bookmarkStart w:id="22" w:name="OLE_LINK28"/>
      <w:bookmarkStart w:id="23"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0"/>
      <w:bookmarkEnd w:id="21"/>
      <w:bookmarkEnd w:id="22"/>
      <w:bookmarkEnd w:id="23"/>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4" w:name="OLE_LINK13"/>
      <w:bookmarkStart w:id="25" w:name="OLE_LINK14"/>
      <w:r>
        <w:rPr>
          <w:rFonts w:ascii="CMR10" w:hAnsi="CMR10" w:hint="eastAsia"/>
          <w:color w:val="000000"/>
          <w:sz w:val="20"/>
          <w:szCs w:val="20"/>
        </w:rPr>
        <w:t>不变式</w:t>
      </w:r>
      <w:bookmarkEnd w:id="24"/>
      <w:bookmarkEnd w:id="25"/>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lastRenderedPageBreak/>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253FF3" w:rsidRDefault="00253FF3" w:rsidP="00253FF3">
      <w:pPr>
        <w:pStyle w:val="1"/>
        <w:rPr>
          <w:rFonts w:hint="eastAsia"/>
          <w:kern w:val="0"/>
        </w:rPr>
      </w:pPr>
      <w:proofErr w:type="spellStart"/>
      <w:r>
        <w:rPr>
          <w:rFonts w:hint="eastAsia"/>
          <w:kern w:val="0"/>
        </w:rPr>
        <w:t>Paxos</w:t>
      </w:r>
      <w:proofErr w:type="spellEnd"/>
      <w:r>
        <w:rPr>
          <w:rFonts w:hint="eastAsia"/>
          <w:kern w:val="0"/>
        </w:rPr>
        <w:t>理解的常见误区</w:t>
      </w:r>
    </w:p>
    <w:p w:rsidR="00253FF3" w:rsidRDefault="00253FF3" w:rsidP="00A436F2">
      <w:pPr>
        <w:pStyle w:val="a0"/>
        <w:numPr>
          <w:ilvl w:val="0"/>
          <w:numId w:val="15"/>
        </w:numPr>
        <w:ind w:firstLineChars="0"/>
        <w:rPr>
          <w:rFonts w:hint="eastAsia"/>
        </w:rPr>
      </w:pPr>
      <w:r>
        <w:rPr>
          <w:rFonts w:hint="eastAsia"/>
        </w:rPr>
        <w:t>一想到投票，首先认为就是选举，认为结果就是</w:t>
      </w:r>
      <w:r w:rsidR="0085771E">
        <w:rPr>
          <w:rFonts w:hint="eastAsia"/>
        </w:rPr>
        <w:t>某个</w:t>
      </w:r>
      <w:r>
        <w:rPr>
          <w:rFonts w:hint="eastAsia"/>
        </w:rPr>
        <w:t>提议者当选而已</w:t>
      </w:r>
      <w:r w:rsidR="00333281">
        <w:rPr>
          <w:rFonts w:hint="eastAsia"/>
        </w:rPr>
        <w:t>，因此想不明白有啥用，怎么用</w:t>
      </w:r>
      <w:r>
        <w:rPr>
          <w:rFonts w:hint="eastAsia"/>
        </w:rPr>
        <w:t>。其实最终的协议中，</w:t>
      </w:r>
      <w:r>
        <w:rPr>
          <w:rFonts w:hint="eastAsia"/>
        </w:rPr>
        <w:t>proposer</w:t>
      </w:r>
      <w:r>
        <w:rPr>
          <w:rFonts w:hint="eastAsia"/>
        </w:rPr>
        <w:t>和</w:t>
      </w:r>
      <w:r>
        <w:rPr>
          <w:rFonts w:hint="eastAsia"/>
        </w:rPr>
        <w:t>value</w:t>
      </w:r>
      <w:r>
        <w:rPr>
          <w:rFonts w:hint="eastAsia"/>
        </w:rPr>
        <w:t>完全可以是独立的。第一个</w:t>
      </w:r>
      <w:r w:rsidR="009B5A16">
        <w:rPr>
          <w:rFonts w:hint="eastAsia"/>
        </w:rPr>
        <w:t>想提议</w:t>
      </w:r>
      <w:r>
        <w:rPr>
          <w:rFonts w:hint="eastAsia"/>
        </w:rPr>
        <w:t xml:space="preserve"> v</w:t>
      </w:r>
      <w:r>
        <w:rPr>
          <w:rFonts w:hint="eastAsia"/>
        </w:rPr>
        <w:t>的</w:t>
      </w:r>
      <w:r w:rsidR="009B5A16">
        <w:rPr>
          <w:rFonts w:hint="eastAsia"/>
        </w:rPr>
        <w:t>提议者</w:t>
      </w:r>
      <w:r>
        <w:rPr>
          <w:rFonts w:hint="eastAsia"/>
        </w:rPr>
        <w:t>，可能在未能让过半数接受</w:t>
      </w:r>
      <w:r>
        <w:rPr>
          <w:rFonts w:hint="eastAsia"/>
        </w:rPr>
        <w:t>v</w:t>
      </w:r>
      <w:r>
        <w:rPr>
          <w:rFonts w:hint="eastAsia"/>
        </w:rPr>
        <w:t>的情况下宕机了，其他提议者帮助其完成了未竟的工作！</w:t>
      </w:r>
      <w:r w:rsidR="00E22400">
        <w:rPr>
          <w:rFonts w:hint="eastAsia"/>
        </w:rPr>
        <w:t>只要我们把各个</w:t>
      </w:r>
      <w:r w:rsidR="00E22400">
        <w:rPr>
          <w:rFonts w:hint="eastAsia"/>
        </w:rPr>
        <w:t>v</w:t>
      </w:r>
      <w:r w:rsidR="00E22400">
        <w:rPr>
          <w:rFonts w:hint="eastAsia"/>
        </w:rPr>
        <w:t>看出例子中的订单请求，然后系统实际上决定各个订单的处理顺序，整个理解就具体</w:t>
      </w:r>
      <w:r w:rsidR="00A5356D">
        <w:rPr>
          <w:rFonts w:hint="eastAsia"/>
        </w:rPr>
        <w:t>了。</w:t>
      </w:r>
    </w:p>
    <w:p w:rsidR="00A436F2" w:rsidRDefault="003E41DB" w:rsidP="00A436F2">
      <w:pPr>
        <w:pStyle w:val="a0"/>
        <w:numPr>
          <w:ilvl w:val="0"/>
          <w:numId w:val="15"/>
        </w:numPr>
        <w:ind w:firstLineChars="0"/>
        <w:rPr>
          <w:rFonts w:hint="eastAsia"/>
        </w:rPr>
      </w:pPr>
      <w:r>
        <w:rPr>
          <w:rFonts w:hint="eastAsia"/>
        </w:rPr>
        <w:t>由于论文中对</w:t>
      </w:r>
      <w:r>
        <w:rPr>
          <w:rFonts w:hint="eastAsia"/>
        </w:rPr>
        <w:t>P1, P2, P2a, P2b, P2c</w:t>
      </w:r>
      <w:r>
        <w:rPr>
          <w:rFonts w:hint="eastAsia"/>
        </w:rPr>
        <w:t>之间的联系总结很少，很多人看完这么多变化后迷失。</w:t>
      </w:r>
      <w:r w:rsidR="006D14B0">
        <w:rPr>
          <w:rFonts w:hint="eastAsia"/>
        </w:rPr>
        <w:t>为此，用下面的一张图来表述</w:t>
      </w:r>
      <w:r w:rsidR="006D14B0">
        <w:rPr>
          <w:rFonts w:hint="eastAsia"/>
        </w:rPr>
        <w:t>:</w:t>
      </w:r>
    </w:p>
    <w:p w:rsidR="00CF4623" w:rsidRDefault="00BE6207" w:rsidP="000F44DF">
      <w:pPr>
        <w:pStyle w:val="a0"/>
        <w:ind w:left="840" w:firstLineChars="0" w:firstLine="0"/>
        <w:rPr>
          <w:rFonts w:hint="eastAsia"/>
        </w:rPr>
      </w:pPr>
      <w:r>
        <w:object w:dxaOrig="9425" w:dyaOrig="7383">
          <v:shape id="_x0000_i1031" type="#_x0000_t75" style="width:425.25pt;height:333pt" o:ole="">
            <v:imagedata r:id="rId20" o:title=""/>
          </v:shape>
          <o:OLEObject Type="Embed" ProgID="Visio.Drawing.11" ShapeID="_x0000_i1031" DrawAspect="Content" ObjectID="_1531896652" r:id="rId21"/>
        </w:object>
      </w:r>
    </w:p>
    <w:p w:rsidR="006D14B0" w:rsidRDefault="006D14B0" w:rsidP="00A436F2">
      <w:pPr>
        <w:pStyle w:val="a0"/>
        <w:numPr>
          <w:ilvl w:val="0"/>
          <w:numId w:val="15"/>
        </w:numPr>
        <w:ind w:firstLineChars="0"/>
        <w:rPr>
          <w:rFonts w:hint="eastAsia"/>
        </w:rPr>
      </w:pPr>
    </w:p>
    <w:p w:rsidR="00A436F2" w:rsidRPr="00253FF3" w:rsidRDefault="00A436F2" w:rsidP="00253FF3">
      <w:pPr>
        <w:pStyle w:val="a0"/>
        <w:ind w:firstLine="420"/>
      </w:pPr>
    </w:p>
    <w:p w:rsidR="006502BD" w:rsidRPr="00253FF3" w:rsidRDefault="006502BD" w:rsidP="006502BD">
      <w:pPr>
        <w:pStyle w:val="a0"/>
        <w:ind w:firstLine="420"/>
        <w:rPr>
          <w:rFonts w:ascii="宋体" w:hAnsi="宋体"/>
          <w:szCs w:val="21"/>
        </w:rPr>
      </w:pPr>
    </w:p>
    <w:sectPr w:rsidR="006502BD" w:rsidRPr="00253FF3" w:rsidSect="00345093">
      <w:headerReference w:type="default" r:id="rId2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281B" w:rsidRDefault="000D281B">
      <w:r>
        <w:separator/>
      </w:r>
    </w:p>
  </w:endnote>
  <w:endnote w:type="continuationSeparator" w:id="0">
    <w:p w:rsidR="000D281B" w:rsidRDefault="000D281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281B" w:rsidRDefault="000D281B">
      <w:r>
        <w:separator/>
      </w:r>
    </w:p>
  </w:footnote>
  <w:footnote w:type="continuationSeparator" w:id="0">
    <w:p w:rsidR="000D281B" w:rsidRDefault="000D281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636CC" w:rsidRDefault="002636CC">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0">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2"/>
  </w:num>
  <w:num w:numId="2">
    <w:abstractNumId w:val="5"/>
  </w:num>
  <w:num w:numId="3">
    <w:abstractNumId w:val="9"/>
  </w:num>
  <w:num w:numId="4">
    <w:abstractNumId w:val="4"/>
  </w:num>
  <w:num w:numId="5">
    <w:abstractNumId w:val="8"/>
  </w:num>
  <w:num w:numId="6">
    <w:abstractNumId w:val="2"/>
  </w:num>
  <w:num w:numId="7">
    <w:abstractNumId w:val="3"/>
  </w:num>
  <w:num w:numId="8">
    <w:abstractNumId w:val="0"/>
  </w:num>
  <w:num w:numId="9">
    <w:abstractNumId w:val="7"/>
  </w:num>
  <w:num w:numId="10">
    <w:abstractNumId w:val="12"/>
  </w:num>
  <w:num w:numId="11">
    <w:abstractNumId w:val="12"/>
  </w:num>
  <w:num w:numId="12">
    <w:abstractNumId w:val="12"/>
  </w:num>
  <w:num w:numId="13">
    <w:abstractNumId w:val="6"/>
  </w:num>
  <w:num w:numId="14">
    <w:abstractNumId w:val="1"/>
  </w:num>
  <w:num w:numId="15">
    <w:abstractNumId w:val="11"/>
  </w:num>
  <w:num w:numId="16">
    <w:abstractNumId w:val="10"/>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890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461"/>
    <w:rsid w:val="00023337"/>
    <w:rsid w:val="00023AA8"/>
    <w:rsid w:val="00023FFE"/>
    <w:rsid w:val="00024625"/>
    <w:rsid w:val="000249DC"/>
    <w:rsid w:val="0002522B"/>
    <w:rsid w:val="000253D7"/>
    <w:rsid w:val="00025492"/>
    <w:rsid w:val="000257E2"/>
    <w:rsid w:val="00025B6B"/>
    <w:rsid w:val="000260E7"/>
    <w:rsid w:val="000263FA"/>
    <w:rsid w:val="00026608"/>
    <w:rsid w:val="00026749"/>
    <w:rsid w:val="00026FCF"/>
    <w:rsid w:val="000273C3"/>
    <w:rsid w:val="00027400"/>
    <w:rsid w:val="00027E43"/>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505"/>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4DF"/>
    <w:rsid w:val="000F4B74"/>
    <w:rsid w:val="000F4E58"/>
    <w:rsid w:val="000F5530"/>
    <w:rsid w:val="000F5756"/>
    <w:rsid w:val="000F5966"/>
    <w:rsid w:val="000F5D1C"/>
    <w:rsid w:val="000F608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7CC"/>
    <w:rsid w:val="001151BC"/>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CA5"/>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5B9"/>
    <w:rsid w:val="0018663C"/>
    <w:rsid w:val="00186871"/>
    <w:rsid w:val="00186AAC"/>
    <w:rsid w:val="00186D52"/>
    <w:rsid w:val="00186DB2"/>
    <w:rsid w:val="00190114"/>
    <w:rsid w:val="0019015B"/>
    <w:rsid w:val="001904B8"/>
    <w:rsid w:val="0019071E"/>
    <w:rsid w:val="001907BA"/>
    <w:rsid w:val="001918CF"/>
    <w:rsid w:val="00192226"/>
    <w:rsid w:val="00192343"/>
    <w:rsid w:val="001926AB"/>
    <w:rsid w:val="00192896"/>
    <w:rsid w:val="00192BF0"/>
    <w:rsid w:val="00192F93"/>
    <w:rsid w:val="00193A8C"/>
    <w:rsid w:val="0019411A"/>
    <w:rsid w:val="00194167"/>
    <w:rsid w:val="00194EF2"/>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B37"/>
    <w:rsid w:val="001A2EBF"/>
    <w:rsid w:val="001A2FC6"/>
    <w:rsid w:val="001A3657"/>
    <w:rsid w:val="001A380D"/>
    <w:rsid w:val="001A39E1"/>
    <w:rsid w:val="001A3D21"/>
    <w:rsid w:val="001A3EBE"/>
    <w:rsid w:val="001A4727"/>
    <w:rsid w:val="001A57A8"/>
    <w:rsid w:val="001A5BB4"/>
    <w:rsid w:val="001A603F"/>
    <w:rsid w:val="001A6052"/>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2619"/>
    <w:rsid w:val="001D3626"/>
    <w:rsid w:val="001D38A4"/>
    <w:rsid w:val="001D5041"/>
    <w:rsid w:val="001D54BC"/>
    <w:rsid w:val="001D54F0"/>
    <w:rsid w:val="001D55E8"/>
    <w:rsid w:val="001D6DBC"/>
    <w:rsid w:val="001D6DD3"/>
    <w:rsid w:val="001D6DFB"/>
    <w:rsid w:val="001D7994"/>
    <w:rsid w:val="001D7E79"/>
    <w:rsid w:val="001E043B"/>
    <w:rsid w:val="001E05DA"/>
    <w:rsid w:val="001E0972"/>
    <w:rsid w:val="001E0AC9"/>
    <w:rsid w:val="001E17F3"/>
    <w:rsid w:val="001E181C"/>
    <w:rsid w:val="001E2693"/>
    <w:rsid w:val="001E26E5"/>
    <w:rsid w:val="001E2C7B"/>
    <w:rsid w:val="001E2CD9"/>
    <w:rsid w:val="001E3018"/>
    <w:rsid w:val="001E3555"/>
    <w:rsid w:val="001E382C"/>
    <w:rsid w:val="001E4883"/>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CB7"/>
    <w:rsid w:val="002038DE"/>
    <w:rsid w:val="002041E4"/>
    <w:rsid w:val="0020469B"/>
    <w:rsid w:val="00205C55"/>
    <w:rsid w:val="00205E2A"/>
    <w:rsid w:val="0020602E"/>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F5F"/>
    <w:rsid w:val="00212DD8"/>
    <w:rsid w:val="00212DF0"/>
    <w:rsid w:val="002138E2"/>
    <w:rsid w:val="00213E20"/>
    <w:rsid w:val="00214486"/>
    <w:rsid w:val="00214860"/>
    <w:rsid w:val="00215BA7"/>
    <w:rsid w:val="00216095"/>
    <w:rsid w:val="0021630A"/>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A34"/>
    <w:rsid w:val="00247B9C"/>
    <w:rsid w:val="00247DFE"/>
    <w:rsid w:val="002503F4"/>
    <w:rsid w:val="00250E9A"/>
    <w:rsid w:val="00251E11"/>
    <w:rsid w:val="00252348"/>
    <w:rsid w:val="002527AA"/>
    <w:rsid w:val="002528BA"/>
    <w:rsid w:val="00252C9B"/>
    <w:rsid w:val="00252E5F"/>
    <w:rsid w:val="00252ECE"/>
    <w:rsid w:val="00253217"/>
    <w:rsid w:val="00253447"/>
    <w:rsid w:val="0025349E"/>
    <w:rsid w:val="002534D4"/>
    <w:rsid w:val="00253FF3"/>
    <w:rsid w:val="00254D15"/>
    <w:rsid w:val="00254F20"/>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B2E"/>
    <w:rsid w:val="00263C36"/>
    <w:rsid w:val="00263EDE"/>
    <w:rsid w:val="0026414A"/>
    <w:rsid w:val="0026517A"/>
    <w:rsid w:val="00265186"/>
    <w:rsid w:val="002655BC"/>
    <w:rsid w:val="002656E4"/>
    <w:rsid w:val="0026574F"/>
    <w:rsid w:val="00265F51"/>
    <w:rsid w:val="00266201"/>
    <w:rsid w:val="00266CE3"/>
    <w:rsid w:val="00266D2F"/>
    <w:rsid w:val="00267B01"/>
    <w:rsid w:val="002700ED"/>
    <w:rsid w:val="002705D8"/>
    <w:rsid w:val="00270716"/>
    <w:rsid w:val="0027105B"/>
    <w:rsid w:val="00271907"/>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2A36"/>
    <w:rsid w:val="002A2FE6"/>
    <w:rsid w:val="002A315D"/>
    <w:rsid w:val="002A3256"/>
    <w:rsid w:val="002A338F"/>
    <w:rsid w:val="002A34F0"/>
    <w:rsid w:val="002A35BB"/>
    <w:rsid w:val="002A3904"/>
    <w:rsid w:val="002A3E9D"/>
    <w:rsid w:val="002A3F5E"/>
    <w:rsid w:val="002A4185"/>
    <w:rsid w:val="002A4B76"/>
    <w:rsid w:val="002A4C95"/>
    <w:rsid w:val="002A550A"/>
    <w:rsid w:val="002A58D6"/>
    <w:rsid w:val="002A5E8A"/>
    <w:rsid w:val="002A6508"/>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4E0"/>
    <w:rsid w:val="003E2998"/>
    <w:rsid w:val="003E2BC4"/>
    <w:rsid w:val="003E3A5B"/>
    <w:rsid w:val="003E3F3E"/>
    <w:rsid w:val="003E41DB"/>
    <w:rsid w:val="003E4737"/>
    <w:rsid w:val="003E4F0A"/>
    <w:rsid w:val="003E5031"/>
    <w:rsid w:val="003E5199"/>
    <w:rsid w:val="003E55E5"/>
    <w:rsid w:val="003E5BC4"/>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21C"/>
    <w:rsid w:val="00400B49"/>
    <w:rsid w:val="00400BE0"/>
    <w:rsid w:val="00400EAC"/>
    <w:rsid w:val="0040141C"/>
    <w:rsid w:val="0040193D"/>
    <w:rsid w:val="004030F2"/>
    <w:rsid w:val="0040387D"/>
    <w:rsid w:val="00403CC0"/>
    <w:rsid w:val="004042FE"/>
    <w:rsid w:val="00404806"/>
    <w:rsid w:val="00404814"/>
    <w:rsid w:val="00405EFC"/>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11C3"/>
    <w:rsid w:val="00471614"/>
    <w:rsid w:val="00472385"/>
    <w:rsid w:val="004727BA"/>
    <w:rsid w:val="00472FEE"/>
    <w:rsid w:val="0047363F"/>
    <w:rsid w:val="004739F8"/>
    <w:rsid w:val="00473B68"/>
    <w:rsid w:val="00473DEF"/>
    <w:rsid w:val="00473E15"/>
    <w:rsid w:val="00474F84"/>
    <w:rsid w:val="0047574A"/>
    <w:rsid w:val="00475BDC"/>
    <w:rsid w:val="004761DA"/>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5085"/>
    <w:rsid w:val="004B5A23"/>
    <w:rsid w:val="004B6038"/>
    <w:rsid w:val="004B604A"/>
    <w:rsid w:val="004B6636"/>
    <w:rsid w:val="004B68D3"/>
    <w:rsid w:val="004B6C31"/>
    <w:rsid w:val="004B724E"/>
    <w:rsid w:val="004B7440"/>
    <w:rsid w:val="004B7DB8"/>
    <w:rsid w:val="004C0013"/>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3360"/>
    <w:rsid w:val="004D4054"/>
    <w:rsid w:val="004D41B6"/>
    <w:rsid w:val="004D4886"/>
    <w:rsid w:val="004D5425"/>
    <w:rsid w:val="004D5E17"/>
    <w:rsid w:val="004D626D"/>
    <w:rsid w:val="004D645E"/>
    <w:rsid w:val="004D6875"/>
    <w:rsid w:val="004D6916"/>
    <w:rsid w:val="004D6B0E"/>
    <w:rsid w:val="004D6D8F"/>
    <w:rsid w:val="004D7726"/>
    <w:rsid w:val="004D7909"/>
    <w:rsid w:val="004D7D5A"/>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6913"/>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D20"/>
    <w:rsid w:val="0062601F"/>
    <w:rsid w:val="00626066"/>
    <w:rsid w:val="006267C3"/>
    <w:rsid w:val="006269B6"/>
    <w:rsid w:val="00626BAA"/>
    <w:rsid w:val="00626D26"/>
    <w:rsid w:val="00626E57"/>
    <w:rsid w:val="006271B3"/>
    <w:rsid w:val="00627893"/>
    <w:rsid w:val="00627B5C"/>
    <w:rsid w:val="00627C95"/>
    <w:rsid w:val="00627F5E"/>
    <w:rsid w:val="0063045C"/>
    <w:rsid w:val="006308DD"/>
    <w:rsid w:val="006308FC"/>
    <w:rsid w:val="00630B18"/>
    <w:rsid w:val="00630B41"/>
    <w:rsid w:val="00630F4C"/>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402F"/>
    <w:rsid w:val="00684870"/>
    <w:rsid w:val="0068492A"/>
    <w:rsid w:val="00684A86"/>
    <w:rsid w:val="00684B8A"/>
    <w:rsid w:val="00684EB9"/>
    <w:rsid w:val="00684F9F"/>
    <w:rsid w:val="00685C02"/>
    <w:rsid w:val="00685DDA"/>
    <w:rsid w:val="00685FBE"/>
    <w:rsid w:val="0068678A"/>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72B"/>
    <w:rsid w:val="00695B34"/>
    <w:rsid w:val="00696175"/>
    <w:rsid w:val="00696815"/>
    <w:rsid w:val="00696B8C"/>
    <w:rsid w:val="00697033"/>
    <w:rsid w:val="0069741D"/>
    <w:rsid w:val="006A11AB"/>
    <w:rsid w:val="006A1924"/>
    <w:rsid w:val="006A1A7F"/>
    <w:rsid w:val="006A1B40"/>
    <w:rsid w:val="006A1D34"/>
    <w:rsid w:val="006A2087"/>
    <w:rsid w:val="006A214B"/>
    <w:rsid w:val="006A2507"/>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903"/>
    <w:rsid w:val="00710C3E"/>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4D9"/>
    <w:rsid w:val="00730D87"/>
    <w:rsid w:val="007317D0"/>
    <w:rsid w:val="007319C9"/>
    <w:rsid w:val="007323D8"/>
    <w:rsid w:val="0073257B"/>
    <w:rsid w:val="00732F26"/>
    <w:rsid w:val="007330E2"/>
    <w:rsid w:val="00733467"/>
    <w:rsid w:val="007334E1"/>
    <w:rsid w:val="0073389B"/>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759"/>
    <w:rsid w:val="00766AA4"/>
    <w:rsid w:val="007671D6"/>
    <w:rsid w:val="00767A2D"/>
    <w:rsid w:val="00770128"/>
    <w:rsid w:val="00770F0B"/>
    <w:rsid w:val="00770FB9"/>
    <w:rsid w:val="00771173"/>
    <w:rsid w:val="0077193B"/>
    <w:rsid w:val="00772470"/>
    <w:rsid w:val="0077280E"/>
    <w:rsid w:val="0077284A"/>
    <w:rsid w:val="00772E17"/>
    <w:rsid w:val="00772E79"/>
    <w:rsid w:val="007733BE"/>
    <w:rsid w:val="00773425"/>
    <w:rsid w:val="00773CF3"/>
    <w:rsid w:val="00774018"/>
    <w:rsid w:val="0077436B"/>
    <w:rsid w:val="00774EF1"/>
    <w:rsid w:val="007752E1"/>
    <w:rsid w:val="00775D63"/>
    <w:rsid w:val="00775EF4"/>
    <w:rsid w:val="0077642A"/>
    <w:rsid w:val="007767B5"/>
    <w:rsid w:val="007767CD"/>
    <w:rsid w:val="00776ED8"/>
    <w:rsid w:val="00777190"/>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F3A"/>
    <w:rsid w:val="00796F9A"/>
    <w:rsid w:val="00797510"/>
    <w:rsid w:val="0079790C"/>
    <w:rsid w:val="00797CC2"/>
    <w:rsid w:val="00797D12"/>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23F"/>
    <w:rsid w:val="008056A1"/>
    <w:rsid w:val="0080609E"/>
    <w:rsid w:val="008067F8"/>
    <w:rsid w:val="008068AB"/>
    <w:rsid w:val="008068EB"/>
    <w:rsid w:val="00806A17"/>
    <w:rsid w:val="00806FA5"/>
    <w:rsid w:val="00807877"/>
    <w:rsid w:val="0081001A"/>
    <w:rsid w:val="00810272"/>
    <w:rsid w:val="00810EEB"/>
    <w:rsid w:val="0081169C"/>
    <w:rsid w:val="00811B5D"/>
    <w:rsid w:val="00811B84"/>
    <w:rsid w:val="008125C0"/>
    <w:rsid w:val="00812680"/>
    <w:rsid w:val="00812B9B"/>
    <w:rsid w:val="00812E1A"/>
    <w:rsid w:val="0081525E"/>
    <w:rsid w:val="00815423"/>
    <w:rsid w:val="008154EC"/>
    <w:rsid w:val="008155DB"/>
    <w:rsid w:val="00815E67"/>
    <w:rsid w:val="00816461"/>
    <w:rsid w:val="008167B7"/>
    <w:rsid w:val="00816EEA"/>
    <w:rsid w:val="008170C6"/>
    <w:rsid w:val="008170CB"/>
    <w:rsid w:val="008173C6"/>
    <w:rsid w:val="00817680"/>
    <w:rsid w:val="00817D95"/>
    <w:rsid w:val="00820E8D"/>
    <w:rsid w:val="00822235"/>
    <w:rsid w:val="008229DC"/>
    <w:rsid w:val="00822A0C"/>
    <w:rsid w:val="00822C07"/>
    <w:rsid w:val="0082363E"/>
    <w:rsid w:val="008236D7"/>
    <w:rsid w:val="00824456"/>
    <w:rsid w:val="00824460"/>
    <w:rsid w:val="00824481"/>
    <w:rsid w:val="00824655"/>
    <w:rsid w:val="00824B6F"/>
    <w:rsid w:val="0082510B"/>
    <w:rsid w:val="00825301"/>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A32"/>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6A21"/>
    <w:rsid w:val="008E6E89"/>
    <w:rsid w:val="008E6F86"/>
    <w:rsid w:val="008E76D5"/>
    <w:rsid w:val="008E77E5"/>
    <w:rsid w:val="008E7B74"/>
    <w:rsid w:val="008E7C2A"/>
    <w:rsid w:val="008F05DB"/>
    <w:rsid w:val="008F0ED4"/>
    <w:rsid w:val="008F10D7"/>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5BEA"/>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B50"/>
    <w:rsid w:val="009603AF"/>
    <w:rsid w:val="00960EBF"/>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125"/>
    <w:rsid w:val="009757CB"/>
    <w:rsid w:val="00976EC2"/>
    <w:rsid w:val="00976FF1"/>
    <w:rsid w:val="0098027C"/>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F3F"/>
    <w:rsid w:val="009B0147"/>
    <w:rsid w:val="009B0EEF"/>
    <w:rsid w:val="009B1304"/>
    <w:rsid w:val="009B1A30"/>
    <w:rsid w:val="009B2210"/>
    <w:rsid w:val="009B24CE"/>
    <w:rsid w:val="009B29BF"/>
    <w:rsid w:val="009B32E2"/>
    <w:rsid w:val="009B3728"/>
    <w:rsid w:val="009B388A"/>
    <w:rsid w:val="009B3FAE"/>
    <w:rsid w:val="009B40C5"/>
    <w:rsid w:val="009B491C"/>
    <w:rsid w:val="009B493B"/>
    <w:rsid w:val="009B5981"/>
    <w:rsid w:val="009B5A16"/>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1F0"/>
    <w:rsid w:val="009F590E"/>
    <w:rsid w:val="009F66AD"/>
    <w:rsid w:val="009F698A"/>
    <w:rsid w:val="009F711B"/>
    <w:rsid w:val="009F71B7"/>
    <w:rsid w:val="009F7264"/>
    <w:rsid w:val="009F72A4"/>
    <w:rsid w:val="009F739B"/>
    <w:rsid w:val="009F77B0"/>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755F"/>
    <w:rsid w:val="00A77CE2"/>
    <w:rsid w:val="00A80703"/>
    <w:rsid w:val="00A8115D"/>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3D6"/>
    <w:rsid w:val="00A96702"/>
    <w:rsid w:val="00A96875"/>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336"/>
    <w:rsid w:val="00AA6372"/>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8DF"/>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60DA"/>
    <w:rsid w:val="00B068F6"/>
    <w:rsid w:val="00B06DD8"/>
    <w:rsid w:val="00B07616"/>
    <w:rsid w:val="00B07714"/>
    <w:rsid w:val="00B078A9"/>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6227"/>
    <w:rsid w:val="00B56842"/>
    <w:rsid w:val="00B569FC"/>
    <w:rsid w:val="00B578AF"/>
    <w:rsid w:val="00B57B2A"/>
    <w:rsid w:val="00B6059A"/>
    <w:rsid w:val="00B60BBF"/>
    <w:rsid w:val="00B60E53"/>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DFB"/>
    <w:rsid w:val="00B71F95"/>
    <w:rsid w:val="00B72348"/>
    <w:rsid w:val="00B72DF3"/>
    <w:rsid w:val="00B72E6D"/>
    <w:rsid w:val="00B72FE2"/>
    <w:rsid w:val="00B732FA"/>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2CE"/>
    <w:rsid w:val="00BB65A2"/>
    <w:rsid w:val="00BB6883"/>
    <w:rsid w:val="00BB69FD"/>
    <w:rsid w:val="00BB6B5F"/>
    <w:rsid w:val="00BB7119"/>
    <w:rsid w:val="00BB7706"/>
    <w:rsid w:val="00BC0E40"/>
    <w:rsid w:val="00BC14FA"/>
    <w:rsid w:val="00BC1929"/>
    <w:rsid w:val="00BC19F2"/>
    <w:rsid w:val="00BC1C8A"/>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50CC"/>
    <w:rsid w:val="00BD511D"/>
    <w:rsid w:val="00BD5438"/>
    <w:rsid w:val="00BD59BE"/>
    <w:rsid w:val="00BD5B0C"/>
    <w:rsid w:val="00BD64BE"/>
    <w:rsid w:val="00BD6DCA"/>
    <w:rsid w:val="00BD6F35"/>
    <w:rsid w:val="00BE0E4C"/>
    <w:rsid w:val="00BE1787"/>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A94"/>
    <w:rsid w:val="00C00D2C"/>
    <w:rsid w:val="00C01381"/>
    <w:rsid w:val="00C01404"/>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8BA"/>
    <w:rsid w:val="00C46C22"/>
    <w:rsid w:val="00C470B1"/>
    <w:rsid w:val="00C47652"/>
    <w:rsid w:val="00C4779F"/>
    <w:rsid w:val="00C47822"/>
    <w:rsid w:val="00C47AE1"/>
    <w:rsid w:val="00C47D8B"/>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5E"/>
    <w:rsid w:val="00C718AD"/>
    <w:rsid w:val="00C723BA"/>
    <w:rsid w:val="00C7253C"/>
    <w:rsid w:val="00C72D84"/>
    <w:rsid w:val="00C73224"/>
    <w:rsid w:val="00C73376"/>
    <w:rsid w:val="00C735F1"/>
    <w:rsid w:val="00C73A04"/>
    <w:rsid w:val="00C742A7"/>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806"/>
    <w:rsid w:val="00CA6C4D"/>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A84"/>
    <w:rsid w:val="00CE438C"/>
    <w:rsid w:val="00CE5183"/>
    <w:rsid w:val="00CE56CF"/>
    <w:rsid w:val="00CE5B3F"/>
    <w:rsid w:val="00CE5E56"/>
    <w:rsid w:val="00CE60C8"/>
    <w:rsid w:val="00CE6126"/>
    <w:rsid w:val="00CE6244"/>
    <w:rsid w:val="00CE66C4"/>
    <w:rsid w:val="00CE733E"/>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75C"/>
    <w:rsid w:val="00D41FD2"/>
    <w:rsid w:val="00D421E5"/>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8C1"/>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DAC"/>
    <w:rsid w:val="00DC27AA"/>
    <w:rsid w:val="00DC2DBD"/>
    <w:rsid w:val="00DC3469"/>
    <w:rsid w:val="00DC3F0E"/>
    <w:rsid w:val="00DC4DE1"/>
    <w:rsid w:val="00DC517D"/>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D97"/>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A7"/>
    <w:rsid w:val="00E11214"/>
    <w:rsid w:val="00E116C2"/>
    <w:rsid w:val="00E116C7"/>
    <w:rsid w:val="00E11918"/>
    <w:rsid w:val="00E11D58"/>
    <w:rsid w:val="00E120B2"/>
    <w:rsid w:val="00E12E0D"/>
    <w:rsid w:val="00E12ECF"/>
    <w:rsid w:val="00E135F7"/>
    <w:rsid w:val="00E13FD0"/>
    <w:rsid w:val="00E142B0"/>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5AE"/>
    <w:rsid w:val="00E609AF"/>
    <w:rsid w:val="00E6235B"/>
    <w:rsid w:val="00E62657"/>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604"/>
    <w:rsid w:val="00E66A61"/>
    <w:rsid w:val="00E67377"/>
    <w:rsid w:val="00E67FC0"/>
    <w:rsid w:val="00E704AF"/>
    <w:rsid w:val="00E704C9"/>
    <w:rsid w:val="00E7085A"/>
    <w:rsid w:val="00E7126F"/>
    <w:rsid w:val="00E7131D"/>
    <w:rsid w:val="00E71542"/>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295"/>
    <w:rsid w:val="00EC75F0"/>
    <w:rsid w:val="00EC793D"/>
    <w:rsid w:val="00EC7DAB"/>
    <w:rsid w:val="00EC7F98"/>
    <w:rsid w:val="00ED0189"/>
    <w:rsid w:val="00ED023D"/>
    <w:rsid w:val="00ED03E6"/>
    <w:rsid w:val="00ED1238"/>
    <w:rsid w:val="00ED1756"/>
    <w:rsid w:val="00ED1DF2"/>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AF6"/>
    <w:rsid w:val="00FD7CE0"/>
    <w:rsid w:val="00FD7FF1"/>
    <w:rsid w:val="00FE15D9"/>
    <w:rsid w:val="00FE1DB8"/>
    <w:rsid w:val="00FE25D6"/>
    <w:rsid w:val="00FE262D"/>
    <w:rsid w:val="00FE27A6"/>
    <w:rsid w:val="00FE363F"/>
    <w:rsid w:val="00FE39E2"/>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909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84CD42-10C5-4996-8F25-90BC70417B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8</TotalTime>
  <Pages>1</Pages>
  <Words>1441</Words>
  <Characters>8214</Characters>
  <Application>Microsoft Office Word</Application>
  <DocSecurity>0</DocSecurity>
  <Lines>68</Lines>
  <Paragraphs>19</Paragraphs>
  <ScaleCrop>false</ScaleCrop>
  <Company>ibm</Company>
  <LinksUpToDate>false</LinksUpToDate>
  <CharactersWithSpaces>96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821</cp:revision>
  <cp:lastPrinted>2010-08-03T06:59:00Z</cp:lastPrinted>
  <dcterms:created xsi:type="dcterms:W3CDTF">2015-11-04T02:07:00Z</dcterms:created>
  <dcterms:modified xsi:type="dcterms:W3CDTF">2016-08-05T01:58:00Z</dcterms:modified>
</cp:coreProperties>
</file>